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0CAE013A"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sidR="008E4756">
              <w:rPr>
                <w:lang w:val="sv-SE"/>
              </w:rPr>
              <w:t>1</w:t>
            </w:r>
            <w:r>
              <w:rPr>
                <w:lang w:val="sv-SE"/>
              </w:rPr>
              <w:t>.</w:t>
            </w:r>
            <w:del w:id="4" w:author="Rapporteur" w:date="2025-01-20T22:05:00Z">
              <w:r w:rsidR="008E4756" w:rsidDel="00CD046E">
                <w:rPr>
                  <w:rFonts w:eastAsia="SimSun"/>
                  <w:lang w:val="en-US" w:eastAsia="zh-CN"/>
                </w:rPr>
                <w:delText>0</w:delText>
              </w:r>
            </w:del>
            <w:ins w:id="5" w:author="Rapporteur" w:date="2025-01-20T22:05:00Z">
              <w:r w:rsidR="00CD046E">
                <w:rPr>
                  <w:rFonts w:eastAsia="SimSun"/>
                  <w:lang w:val="en-US" w:eastAsia="zh-CN"/>
                </w:rPr>
                <w:t>1</w:t>
              </w:r>
            </w:ins>
            <w:r>
              <w:rPr>
                <w:lang w:val="sv-SE"/>
              </w:rPr>
              <w:t>.</w:t>
            </w:r>
            <w:bookmarkEnd w:id="3"/>
            <w:r>
              <w:rPr>
                <w:lang w:val="sv-SE"/>
              </w:rPr>
              <w:t xml:space="preserve">0 </w:t>
            </w:r>
            <w:r>
              <w:rPr>
                <w:sz w:val="32"/>
                <w:lang w:val="sv-SE"/>
              </w:rPr>
              <w:t>(</w:t>
            </w:r>
            <w:bookmarkStart w:id="6" w:name="issueDate"/>
            <w:del w:id="7" w:author="Rapporteur" w:date="2025-01-20T22:06:00Z">
              <w:r w:rsidDel="00CD046E">
                <w:rPr>
                  <w:sz w:val="32"/>
                  <w:lang w:val="sv-SE"/>
                </w:rPr>
                <w:delText>2024</w:delText>
              </w:r>
            </w:del>
            <w:ins w:id="8" w:author="Rapporteur" w:date="2025-01-20T22:06:00Z">
              <w:r w:rsidR="00CD046E">
                <w:rPr>
                  <w:sz w:val="32"/>
                  <w:lang w:val="sv-SE"/>
                </w:rPr>
                <w:t>2025</w:t>
              </w:r>
            </w:ins>
            <w:r>
              <w:rPr>
                <w:sz w:val="32"/>
                <w:lang w:val="sv-SE"/>
              </w:rPr>
              <w:t>-</w:t>
            </w:r>
            <w:bookmarkEnd w:id="6"/>
            <w:del w:id="9" w:author="Rapporteur" w:date="2025-01-20T22:06:00Z">
              <w:r w:rsidR="00706701" w:rsidDel="00CD046E">
                <w:rPr>
                  <w:sz w:val="32"/>
                  <w:lang w:val="sv-SE"/>
                </w:rPr>
                <w:delText>1</w:delText>
              </w:r>
              <w:r w:rsidR="008E4756" w:rsidDel="00CD046E">
                <w:rPr>
                  <w:sz w:val="32"/>
                  <w:lang w:val="sv-SE"/>
                </w:rPr>
                <w:delText>2</w:delText>
              </w:r>
            </w:del>
            <w:ins w:id="10" w:author="Rapporteur" w:date="2025-01-20T22:06:00Z">
              <w:r w:rsidR="00CD046E">
                <w:rPr>
                  <w:sz w:val="32"/>
                  <w:lang w:val="sv-SE"/>
                </w:rPr>
                <w:t>01</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11" w:name="spectype2"/>
            <w:r>
              <w:t>Report</w:t>
            </w:r>
            <w:bookmarkEnd w:id="11"/>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2"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2"/>
          <w:p w14:paraId="2696DBB0" w14:textId="77777777" w:rsidR="009A1542" w:rsidRDefault="003841D2">
            <w:pPr>
              <w:pStyle w:val="ZT"/>
              <w:framePr w:wrap="auto" w:hAnchor="text" w:yAlign="inline"/>
              <w:rPr>
                <w:i/>
                <w:sz w:val="28"/>
              </w:rPr>
            </w:pPr>
            <w:r>
              <w:t>(</w:t>
            </w:r>
            <w:r>
              <w:rPr>
                <w:rStyle w:val="ZGSM"/>
              </w:rPr>
              <w:t xml:space="preserve">Release </w:t>
            </w:r>
            <w:bookmarkStart w:id="13" w:name="specRelease"/>
            <w:r>
              <w:rPr>
                <w:rStyle w:val="ZGSM"/>
              </w:rPr>
              <w:t>19</w:t>
            </w:r>
            <w:bookmarkEnd w:id="13"/>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5"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6"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6"/>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7"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D24F917" w:rsidR="009A1542" w:rsidRDefault="003841D2">
            <w:pPr>
              <w:pStyle w:val="FP"/>
              <w:jc w:val="center"/>
              <w:rPr>
                <w:sz w:val="18"/>
              </w:rPr>
            </w:pPr>
            <w:r>
              <w:rPr>
                <w:sz w:val="18"/>
              </w:rPr>
              <w:t xml:space="preserve">© </w:t>
            </w:r>
            <w:bookmarkStart w:id="18" w:name="copyrightDate"/>
            <w:r>
              <w:rPr>
                <w:sz w:val="18"/>
              </w:rPr>
              <w:t>202</w:t>
            </w:r>
            <w:bookmarkEnd w:id="18"/>
            <w:ins w:id="19" w:author="Rapporteur" w:date="2025-01-20T22:06:00Z">
              <w:r w:rsidR="00CD046E">
                <w:rPr>
                  <w:sz w:val="18"/>
                </w:rPr>
                <w:t>5</w:t>
              </w:r>
            </w:ins>
            <w:del w:id="20" w:author="Rapporteur" w:date="2025-01-20T22:06:00Z">
              <w:r w:rsidDel="00CD046E">
                <w:rPr>
                  <w:sz w:val="18"/>
                </w:rPr>
                <w:delText>4</w:delText>
              </w:r>
            </w:del>
            <w:r>
              <w:rPr>
                <w:sz w:val="18"/>
              </w:rPr>
              <w:t>, 3GPP Organizational Partners (ARIB, ATIS, CCSA, ETSI, TSDSI, TTA, TTC).</w:t>
            </w:r>
            <w:bookmarkStart w:id="21" w:name="copyrightaddon"/>
            <w:bookmarkEnd w:id="21"/>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7"/>
          </w:p>
          <w:p w14:paraId="2696DBD4" w14:textId="77777777" w:rsidR="009A1542" w:rsidRDefault="009A1542"/>
        </w:tc>
      </w:tr>
      <w:bookmarkEnd w:id="15"/>
    </w:tbl>
    <w:p w14:paraId="2696DBD6" w14:textId="77777777" w:rsidR="009A1542" w:rsidRDefault="003841D2">
      <w:pPr>
        <w:pStyle w:val="TT"/>
      </w:pPr>
      <w:r>
        <w:br w:type="page"/>
      </w:r>
      <w:bookmarkStart w:id="22" w:name="tableOfContents"/>
      <w:bookmarkEnd w:id="22"/>
      <w:r>
        <w:lastRenderedPageBreak/>
        <w:t>Contents</w:t>
      </w:r>
    </w:p>
    <w:p w14:paraId="3FF5C445" w14:textId="422110EA" w:rsidR="002C6480" w:rsidRDefault="003841D2">
      <w:pPr>
        <w:pStyle w:val="TOC1"/>
        <w:rPr>
          <w:ins w:id="23" w:author="Rapporteur" w:date="2025-01-20T23:43:00Z"/>
          <w:rFonts w:asciiTheme="minorHAnsi" w:eastAsiaTheme="minorEastAsia" w:hAnsiTheme="minorHAnsi" w:cstheme="minorBidi"/>
          <w:noProof/>
          <w:kern w:val="2"/>
          <w:szCs w:val="22"/>
          <w14:ligatures w14:val="standardContextual"/>
        </w:rPr>
      </w:pPr>
      <w:r>
        <w:fldChar w:fldCharType="begin"/>
      </w:r>
      <w:r>
        <w:instrText xml:space="preserve"> TOC \o "1-9" </w:instrText>
      </w:r>
      <w:r>
        <w:fldChar w:fldCharType="separate"/>
      </w:r>
      <w:ins w:id="24" w:author="Rapporteur" w:date="2025-01-20T23:43:00Z">
        <w:r w:rsidR="002C6480">
          <w:rPr>
            <w:noProof/>
          </w:rPr>
          <w:t>Foreword</w:t>
        </w:r>
        <w:r w:rsidR="002C6480">
          <w:rPr>
            <w:noProof/>
          </w:rPr>
          <w:tab/>
        </w:r>
        <w:r w:rsidR="002C6480">
          <w:rPr>
            <w:noProof/>
          </w:rPr>
          <w:fldChar w:fldCharType="begin"/>
        </w:r>
        <w:r w:rsidR="002C6480">
          <w:rPr>
            <w:noProof/>
          </w:rPr>
          <w:instrText xml:space="preserve"> PAGEREF _Toc188309028 \h </w:instrText>
        </w:r>
      </w:ins>
      <w:r w:rsidR="002C6480">
        <w:rPr>
          <w:noProof/>
        </w:rPr>
      </w:r>
      <w:r w:rsidR="002C6480">
        <w:rPr>
          <w:noProof/>
        </w:rPr>
        <w:fldChar w:fldCharType="separate"/>
      </w:r>
      <w:ins w:id="25" w:author="Rapporteur" w:date="2025-01-20T23:43:00Z">
        <w:r w:rsidR="002C6480">
          <w:rPr>
            <w:noProof/>
          </w:rPr>
          <w:t>7</w:t>
        </w:r>
        <w:r w:rsidR="002C6480">
          <w:rPr>
            <w:noProof/>
          </w:rPr>
          <w:fldChar w:fldCharType="end"/>
        </w:r>
      </w:ins>
    </w:p>
    <w:p w14:paraId="52775BEA" w14:textId="58780556" w:rsidR="002C6480" w:rsidRDefault="002C6480">
      <w:pPr>
        <w:pStyle w:val="TOC1"/>
        <w:rPr>
          <w:ins w:id="26" w:author="Rapporteur" w:date="2025-01-20T23:43:00Z"/>
          <w:rFonts w:asciiTheme="minorHAnsi" w:eastAsiaTheme="minorEastAsia" w:hAnsiTheme="minorHAnsi" w:cstheme="minorBidi"/>
          <w:noProof/>
          <w:kern w:val="2"/>
          <w:szCs w:val="22"/>
          <w14:ligatures w14:val="standardContextual"/>
        </w:rPr>
      </w:pPr>
      <w:ins w:id="27" w:author="Rapporteur" w:date="2025-01-20T23:43:00Z">
        <w:r>
          <w:rPr>
            <w:noProof/>
          </w:rPr>
          <w:t>Introduction</w:t>
        </w:r>
        <w:r>
          <w:rPr>
            <w:noProof/>
          </w:rPr>
          <w:tab/>
        </w:r>
        <w:r>
          <w:rPr>
            <w:noProof/>
          </w:rPr>
          <w:fldChar w:fldCharType="begin"/>
        </w:r>
        <w:r>
          <w:rPr>
            <w:noProof/>
          </w:rPr>
          <w:instrText xml:space="preserve"> PAGEREF _Toc188309029 \h </w:instrText>
        </w:r>
      </w:ins>
      <w:r>
        <w:rPr>
          <w:noProof/>
        </w:rPr>
      </w:r>
      <w:r>
        <w:rPr>
          <w:noProof/>
        </w:rPr>
        <w:fldChar w:fldCharType="separate"/>
      </w:r>
      <w:ins w:id="28" w:author="Rapporteur" w:date="2025-01-20T23:43:00Z">
        <w:r>
          <w:rPr>
            <w:noProof/>
          </w:rPr>
          <w:t>8</w:t>
        </w:r>
        <w:r>
          <w:rPr>
            <w:noProof/>
          </w:rPr>
          <w:fldChar w:fldCharType="end"/>
        </w:r>
      </w:ins>
    </w:p>
    <w:p w14:paraId="480DF979" w14:textId="010382B8" w:rsidR="002C6480" w:rsidRDefault="002C6480">
      <w:pPr>
        <w:pStyle w:val="TOC1"/>
        <w:rPr>
          <w:ins w:id="29" w:author="Rapporteur" w:date="2025-01-20T23:43:00Z"/>
          <w:rFonts w:asciiTheme="minorHAnsi" w:eastAsiaTheme="minorEastAsia" w:hAnsiTheme="minorHAnsi" w:cstheme="minorBidi"/>
          <w:noProof/>
          <w:kern w:val="2"/>
          <w:szCs w:val="22"/>
          <w14:ligatures w14:val="standardContextual"/>
        </w:rPr>
      </w:pPr>
      <w:ins w:id="30" w:author="Rapporteur" w:date="2025-01-20T23:43:00Z">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r>
        <w:r>
          <w:rPr>
            <w:noProof/>
          </w:rPr>
          <w:instrText xml:space="preserve"> PAGEREF _Toc188309030 \h </w:instrText>
        </w:r>
      </w:ins>
      <w:r>
        <w:rPr>
          <w:noProof/>
        </w:rPr>
      </w:r>
      <w:r>
        <w:rPr>
          <w:noProof/>
        </w:rPr>
        <w:fldChar w:fldCharType="separate"/>
      </w:r>
      <w:ins w:id="31" w:author="Rapporteur" w:date="2025-01-20T23:43:00Z">
        <w:r>
          <w:rPr>
            <w:noProof/>
          </w:rPr>
          <w:t>9</w:t>
        </w:r>
        <w:r>
          <w:rPr>
            <w:noProof/>
          </w:rPr>
          <w:fldChar w:fldCharType="end"/>
        </w:r>
      </w:ins>
    </w:p>
    <w:p w14:paraId="5B286C26" w14:textId="7431B588" w:rsidR="002C6480" w:rsidRDefault="002C6480">
      <w:pPr>
        <w:pStyle w:val="TOC1"/>
        <w:rPr>
          <w:ins w:id="32" w:author="Rapporteur" w:date="2025-01-20T23:43:00Z"/>
          <w:rFonts w:asciiTheme="minorHAnsi" w:eastAsiaTheme="minorEastAsia" w:hAnsiTheme="minorHAnsi" w:cstheme="minorBidi"/>
          <w:noProof/>
          <w:kern w:val="2"/>
          <w:szCs w:val="22"/>
          <w14:ligatures w14:val="standardContextual"/>
        </w:rPr>
      </w:pPr>
      <w:ins w:id="33" w:author="Rapporteur" w:date="2025-01-20T23:43:00Z">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r>
        <w:r>
          <w:rPr>
            <w:noProof/>
          </w:rPr>
          <w:instrText xml:space="preserve"> PAGEREF _Toc188309031 \h </w:instrText>
        </w:r>
      </w:ins>
      <w:r>
        <w:rPr>
          <w:noProof/>
        </w:rPr>
      </w:r>
      <w:r>
        <w:rPr>
          <w:noProof/>
        </w:rPr>
        <w:fldChar w:fldCharType="separate"/>
      </w:r>
      <w:ins w:id="34" w:author="Rapporteur" w:date="2025-01-20T23:43:00Z">
        <w:r>
          <w:rPr>
            <w:noProof/>
          </w:rPr>
          <w:t>9</w:t>
        </w:r>
        <w:r>
          <w:rPr>
            <w:noProof/>
          </w:rPr>
          <w:fldChar w:fldCharType="end"/>
        </w:r>
      </w:ins>
    </w:p>
    <w:p w14:paraId="38C9DBCD" w14:textId="3BB7E2C6" w:rsidR="002C6480" w:rsidRDefault="002C6480">
      <w:pPr>
        <w:pStyle w:val="TOC1"/>
        <w:rPr>
          <w:ins w:id="35" w:author="Rapporteur" w:date="2025-01-20T23:43:00Z"/>
          <w:rFonts w:asciiTheme="minorHAnsi" w:eastAsiaTheme="minorEastAsia" w:hAnsiTheme="minorHAnsi" w:cstheme="minorBidi"/>
          <w:noProof/>
          <w:kern w:val="2"/>
          <w:szCs w:val="22"/>
          <w14:ligatures w14:val="standardContextual"/>
        </w:rPr>
      </w:pPr>
      <w:ins w:id="36" w:author="Rapporteur" w:date="2025-01-20T23:43:00Z">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r>
        <w:r>
          <w:rPr>
            <w:noProof/>
          </w:rPr>
          <w:instrText xml:space="preserve"> PAGEREF _Toc188309032 \h </w:instrText>
        </w:r>
      </w:ins>
      <w:r>
        <w:rPr>
          <w:noProof/>
        </w:rPr>
      </w:r>
      <w:r>
        <w:rPr>
          <w:noProof/>
        </w:rPr>
        <w:fldChar w:fldCharType="separate"/>
      </w:r>
      <w:ins w:id="37" w:author="Rapporteur" w:date="2025-01-20T23:43:00Z">
        <w:r>
          <w:rPr>
            <w:noProof/>
          </w:rPr>
          <w:t>10</w:t>
        </w:r>
        <w:r>
          <w:rPr>
            <w:noProof/>
          </w:rPr>
          <w:fldChar w:fldCharType="end"/>
        </w:r>
      </w:ins>
    </w:p>
    <w:p w14:paraId="330213D3" w14:textId="1E5906E3" w:rsidR="002C6480" w:rsidRDefault="002C6480">
      <w:pPr>
        <w:pStyle w:val="TOC2"/>
        <w:rPr>
          <w:ins w:id="38" w:author="Rapporteur" w:date="2025-01-20T23:43:00Z"/>
          <w:rFonts w:asciiTheme="minorHAnsi" w:eastAsiaTheme="minorEastAsia" w:hAnsiTheme="minorHAnsi" w:cstheme="minorBidi"/>
          <w:noProof/>
          <w:kern w:val="2"/>
          <w:sz w:val="22"/>
          <w:szCs w:val="22"/>
          <w14:ligatures w14:val="standardContextual"/>
        </w:rPr>
      </w:pPr>
      <w:ins w:id="39" w:author="Rapporteur" w:date="2025-01-20T23:43:00Z">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r>
        <w:r>
          <w:rPr>
            <w:noProof/>
          </w:rPr>
          <w:instrText xml:space="preserve"> PAGEREF _Toc188309033 \h </w:instrText>
        </w:r>
      </w:ins>
      <w:r>
        <w:rPr>
          <w:noProof/>
        </w:rPr>
      </w:r>
      <w:r>
        <w:rPr>
          <w:noProof/>
        </w:rPr>
        <w:fldChar w:fldCharType="separate"/>
      </w:r>
      <w:ins w:id="40" w:author="Rapporteur" w:date="2025-01-20T23:43:00Z">
        <w:r>
          <w:rPr>
            <w:noProof/>
          </w:rPr>
          <w:t>10</w:t>
        </w:r>
        <w:r>
          <w:rPr>
            <w:noProof/>
          </w:rPr>
          <w:fldChar w:fldCharType="end"/>
        </w:r>
      </w:ins>
    </w:p>
    <w:p w14:paraId="71BF6303" w14:textId="219433C7" w:rsidR="002C6480" w:rsidRDefault="002C6480">
      <w:pPr>
        <w:pStyle w:val="TOC2"/>
        <w:rPr>
          <w:ins w:id="41" w:author="Rapporteur" w:date="2025-01-20T23:43:00Z"/>
          <w:rFonts w:asciiTheme="minorHAnsi" w:eastAsiaTheme="minorEastAsia" w:hAnsiTheme="minorHAnsi" w:cstheme="minorBidi"/>
          <w:noProof/>
          <w:kern w:val="2"/>
          <w:sz w:val="22"/>
          <w:szCs w:val="22"/>
          <w14:ligatures w14:val="standardContextual"/>
        </w:rPr>
      </w:pPr>
      <w:ins w:id="42" w:author="Rapporteur" w:date="2025-01-20T23:43:00Z">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r>
        <w:r>
          <w:rPr>
            <w:noProof/>
          </w:rPr>
          <w:instrText xml:space="preserve"> PAGEREF _Toc188309034 \h </w:instrText>
        </w:r>
      </w:ins>
      <w:r>
        <w:rPr>
          <w:noProof/>
        </w:rPr>
      </w:r>
      <w:r>
        <w:rPr>
          <w:noProof/>
        </w:rPr>
        <w:fldChar w:fldCharType="separate"/>
      </w:r>
      <w:ins w:id="43" w:author="Rapporteur" w:date="2025-01-20T23:43:00Z">
        <w:r>
          <w:rPr>
            <w:noProof/>
          </w:rPr>
          <w:t>10</w:t>
        </w:r>
        <w:r>
          <w:rPr>
            <w:noProof/>
          </w:rPr>
          <w:fldChar w:fldCharType="end"/>
        </w:r>
      </w:ins>
    </w:p>
    <w:p w14:paraId="5646505E" w14:textId="03650DDE" w:rsidR="002C6480" w:rsidRDefault="002C6480">
      <w:pPr>
        <w:pStyle w:val="TOC2"/>
        <w:rPr>
          <w:ins w:id="44" w:author="Rapporteur" w:date="2025-01-20T23:43:00Z"/>
          <w:rFonts w:asciiTheme="minorHAnsi" w:eastAsiaTheme="minorEastAsia" w:hAnsiTheme="minorHAnsi" w:cstheme="minorBidi"/>
          <w:noProof/>
          <w:kern w:val="2"/>
          <w:sz w:val="22"/>
          <w:szCs w:val="22"/>
          <w14:ligatures w14:val="standardContextual"/>
        </w:rPr>
      </w:pPr>
      <w:ins w:id="45" w:author="Rapporteur" w:date="2025-01-20T23:43:00Z">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r>
        <w:r>
          <w:rPr>
            <w:noProof/>
          </w:rPr>
          <w:instrText xml:space="preserve"> PAGEREF _Toc188309035 \h </w:instrText>
        </w:r>
      </w:ins>
      <w:r>
        <w:rPr>
          <w:noProof/>
        </w:rPr>
      </w:r>
      <w:r>
        <w:rPr>
          <w:noProof/>
        </w:rPr>
        <w:fldChar w:fldCharType="separate"/>
      </w:r>
      <w:ins w:id="46" w:author="Rapporteur" w:date="2025-01-20T23:43:00Z">
        <w:r>
          <w:rPr>
            <w:noProof/>
          </w:rPr>
          <w:t>10</w:t>
        </w:r>
        <w:r>
          <w:rPr>
            <w:noProof/>
          </w:rPr>
          <w:fldChar w:fldCharType="end"/>
        </w:r>
      </w:ins>
    </w:p>
    <w:p w14:paraId="6285FDBD" w14:textId="79FA5081" w:rsidR="002C6480" w:rsidRDefault="002C6480">
      <w:pPr>
        <w:pStyle w:val="TOC1"/>
        <w:rPr>
          <w:ins w:id="47" w:author="Rapporteur" w:date="2025-01-20T23:43:00Z"/>
          <w:rFonts w:asciiTheme="minorHAnsi" w:eastAsiaTheme="minorEastAsia" w:hAnsiTheme="minorHAnsi" w:cstheme="minorBidi"/>
          <w:noProof/>
          <w:kern w:val="2"/>
          <w:szCs w:val="22"/>
          <w14:ligatures w14:val="standardContextual"/>
        </w:rPr>
      </w:pPr>
      <w:ins w:id="48" w:author="Rapporteur" w:date="2025-01-20T23:43:00Z">
        <w:r>
          <w:rPr>
            <w:noProof/>
          </w:rPr>
          <w:t>4</w:t>
        </w:r>
        <w:r>
          <w:rPr>
            <w:rFonts w:asciiTheme="minorHAnsi" w:eastAsiaTheme="minorEastAsia" w:hAnsiTheme="minorHAnsi" w:cstheme="minorBidi"/>
            <w:noProof/>
            <w:kern w:val="2"/>
            <w:szCs w:val="22"/>
            <w14:ligatures w14:val="standardContextual"/>
          </w:rPr>
          <w:tab/>
        </w:r>
        <w:r w:rsidRPr="005B1DA1">
          <w:rPr>
            <w:rFonts w:eastAsia="SimSun"/>
            <w:noProof/>
            <w:lang w:val="en-US" w:eastAsia="zh-CN"/>
          </w:rPr>
          <w:t>Assumptions</w:t>
        </w:r>
        <w:r>
          <w:rPr>
            <w:noProof/>
          </w:rPr>
          <w:tab/>
        </w:r>
        <w:r>
          <w:rPr>
            <w:noProof/>
          </w:rPr>
          <w:fldChar w:fldCharType="begin"/>
        </w:r>
        <w:r>
          <w:rPr>
            <w:noProof/>
          </w:rPr>
          <w:instrText xml:space="preserve"> PAGEREF _Toc188309036 \h </w:instrText>
        </w:r>
      </w:ins>
      <w:r>
        <w:rPr>
          <w:noProof/>
        </w:rPr>
      </w:r>
      <w:r>
        <w:rPr>
          <w:noProof/>
        </w:rPr>
        <w:fldChar w:fldCharType="separate"/>
      </w:r>
      <w:ins w:id="49" w:author="Rapporteur" w:date="2025-01-20T23:43:00Z">
        <w:r>
          <w:rPr>
            <w:noProof/>
          </w:rPr>
          <w:t>10</w:t>
        </w:r>
        <w:r>
          <w:rPr>
            <w:noProof/>
          </w:rPr>
          <w:fldChar w:fldCharType="end"/>
        </w:r>
      </w:ins>
    </w:p>
    <w:p w14:paraId="49642276" w14:textId="71711E9D" w:rsidR="002C6480" w:rsidRDefault="002C6480">
      <w:pPr>
        <w:pStyle w:val="TOC2"/>
        <w:rPr>
          <w:ins w:id="50" w:author="Rapporteur" w:date="2025-01-20T23:43:00Z"/>
          <w:rFonts w:asciiTheme="minorHAnsi" w:eastAsiaTheme="minorEastAsia" w:hAnsiTheme="minorHAnsi" w:cstheme="minorBidi"/>
          <w:noProof/>
          <w:kern w:val="2"/>
          <w:sz w:val="22"/>
          <w:szCs w:val="22"/>
          <w14:ligatures w14:val="standardContextual"/>
        </w:rPr>
      </w:pPr>
      <w:ins w:id="51" w:author="Rapporteur" w:date="2025-01-20T23:43:00Z">
        <w:r w:rsidRPr="005B1DA1">
          <w:rPr>
            <w:noProof/>
            <w:lang w:val="en-US" w:eastAsia="zh-CN"/>
          </w:rPr>
          <w:t>4.1</w:t>
        </w:r>
        <w:r>
          <w:rPr>
            <w:rFonts w:asciiTheme="minorHAnsi" w:eastAsiaTheme="minorEastAsia" w:hAnsiTheme="minorHAnsi" w:cstheme="minorBidi"/>
            <w:noProof/>
            <w:kern w:val="2"/>
            <w:sz w:val="22"/>
            <w:szCs w:val="22"/>
            <w14:ligatures w14:val="standardContextual"/>
          </w:rPr>
          <w:tab/>
        </w:r>
        <w:r w:rsidRPr="005B1DA1">
          <w:rPr>
            <w:noProof/>
            <w:lang w:val="en-US" w:eastAsia="zh-CN"/>
          </w:rPr>
          <w:t>General</w:t>
        </w:r>
        <w:r>
          <w:rPr>
            <w:noProof/>
          </w:rPr>
          <w:tab/>
        </w:r>
        <w:r>
          <w:rPr>
            <w:noProof/>
          </w:rPr>
          <w:fldChar w:fldCharType="begin"/>
        </w:r>
        <w:r>
          <w:rPr>
            <w:noProof/>
          </w:rPr>
          <w:instrText xml:space="preserve"> PAGEREF _Toc188309037 \h </w:instrText>
        </w:r>
      </w:ins>
      <w:r>
        <w:rPr>
          <w:noProof/>
        </w:rPr>
      </w:r>
      <w:r>
        <w:rPr>
          <w:noProof/>
        </w:rPr>
        <w:fldChar w:fldCharType="separate"/>
      </w:r>
      <w:ins w:id="52" w:author="Rapporteur" w:date="2025-01-20T23:43:00Z">
        <w:r>
          <w:rPr>
            <w:noProof/>
          </w:rPr>
          <w:t>10</w:t>
        </w:r>
        <w:r>
          <w:rPr>
            <w:noProof/>
          </w:rPr>
          <w:fldChar w:fldCharType="end"/>
        </w:r>
      </w:ins>
    </w:p>
    <w:p w14:paraId="218AEACD" w14:textId="7D8C7AAE" w:rsidR="002C6480" w:rsidRDefault="002C6480">
      <w:pPr>
        <w:pStyle w:val="TOC2"/>
        <w:rPr>
          <w:ins w:id="53" w:author="Rapporteur" w:date="2025-01-20T23:43:00Z"/>
          <w:rFonts w:asciiTheme="minorHAnsi" w:eastAsiaTheme="minorEastAsia" w:hAnsiTheme="minorHAnsi" w:cstheme="minorBidi"/>
          <w:noProof/>
          <w:kern w:val="2"/>
          <w:sz w:val="22"/>
          <w:szCs w:val="22"/>
          <w14:ligatures w14:val="standardContextual"/>
        </w:rPr>
      </w:pPr>
      <w:ins w:id="54" w:author="Rapporteur" w:date="2025-01-20T23:43:00Z">
        <w:r w:rsidRPr="005B1DA1">
          <w:rPr>
            <w:noProof/>
            <w:lang w:val="en-US" w:eastAsia="zh-CN"/>
          </w:rPr>
          <w:t>4.2</w:t>
        </w:r>
        <w:r>
          <w:rPr>
            <w:rFonts w:asciiTheme="minorHAnsi" w:eastAsiaTheme="minorEastAsia" w:hAnsiTheme="minorHAnsi" w:cstheme="minorBidi"/>
            <w:noProof/>
            <w:kern w:val="2"/>
            <w:sz w:val="22"/>
            <w:szCs w:val="22"/>
            <w14:ligatures w14:val="standardContextual"/>
          </w:rPr>
          <w:tab/>
        </w:r>
        <w:r w:rsidRPr="005B1DA1">
          <w:rPr>
            <w:noProof/>
            <w:lang w:val="en-US" w:eastAsia="zh-CN"/>
          </w:rPr>
          <w:t>Architectural Assumptions and Principles</w:t>
        </w:r>
        <w:r>
          <w:rPr>
            <w:noProof/>
          </w:rPr>
          <w:tab/>
        </w:r>
        <w:r>
          <w:rPr>
            <w:noProof/>
          </w:rPr>
          <w:fldChar w:fldCharType="begin"/>
        </w:r>
        <w:r>
          <w:rPr>
            <w:noProof/>
          </w:rPr>
          <w:instrText xml:space="preserve"> PAGEREF _Toc188309038 \h </w:instrText>
        </w:r>
      </w:ins>
      <w:r>
        <w:rPr>
          <w:noProof/>
        </w:rPr>
      </w:r>
      <w:r>
        <w:rPr>
          <w:noProof/>
        </w:rPr>
        <w:fldChar w:fldCharType="separate"/>
      </w:r>
      <w:ins w:id="55" w:author="Rapporteur" w:date="2025-01-20T23:43:00Z">
        <w:r>
          <w:rPr>
            <w:noProof/>
          </w:rPr>
          <w:t>10</w:t>
        </w:r>
        <w:r>
          <w:rPr>
            <w:noProof/>
          </w:rPr>
          <w:fldChar w:fldCharType="end"/>
        </w:r>
      </w:ins>
    </w:p>
    <w:p w14:paraId="695E7D75" w14:textId="28FC94D7" w:rsidR="002C6480" w:rsidRDefault="002C6480">
      <w:pPr>
        <w:pStyle w:val="TOC1"/>
        <w:rPr>
          <w:ins w:id="56" w:author="Rapporteur" w:date="2025-01-20T23:43:00Z"/>
          <w:rFonts w:asciiTheme="minorHAnsi" w:eastAsiaTheme="minorEastAsia" w:hAnsiTheme="minorHAnsi" w:cstheme="minorBidi"/>
          <w:noProof/>
          <w:kern w:val="2"/>
          <w:szCs w:val="22"/>
          <w14:ligatures w14:val="standardContextual"/>
        </w:rPr>
      </w:pPr>
      <w:ins w:id="57" w:author="Rapporteur" w:date="2025-01-20T23:43:00Z">
        <w:r>
          <w:rPr>
            <w:noProof/>
          </w:rPr>
          <w:t>5</w:t>
        </w:r>
        <w:r>
          <w:rPr>
            <w:rFonts w:asciiTheme="minorHAnsi" w:eastAsiaTheme="minorEastAsia" w:hAnsiTheme="minorHAnsi" w:cstheme="minorBidi"/>
            <w:noProof/>
            <w:kern w:val="2"/>
            <w:szCs w:val="22"/>
            <w14:ligatures w14:val="standardContextual"/>
          </w:rPr>
          <w:tab/>
        </w:r>
        <w:r>
          <w:rPr>
            <w:noProof/>
          </w:rPr>
          <w:t>Key issues</w:t>
        </w:r>
        <w:r>
          <w:rPr>
            <w:noProof/>
          </w:rPr>
          <w:tab/>
        </w:r>
        <w:r>
          <w:rPr>
            <w:noProof/>
          </w:rPr>
          <w:fldChar w:fldCharType="begin"/>
        </w:r>
        <w:r>
          <w:rPr>
            <w:noProof/>
          </w:rPr>
          <w:instrText xml:space="preserve"> PAGEREF _Toc188309039 \h </w:instrText>
        </w:r>
      </w:ins>
      <w:r>
        <w:rPr>
          <w:noProof/>
        </w:rPr>
      </w:r>
      <w:r>
        <w:rPr>
          <w:noProof/>
        </w:rPr>
        <w:fldChar w:fldCharType="separate"/>
      </w:r>
      <w:ins w:id="58" w:author="Rapporteur" w:date="2025-01-20T23:43:00Z">
        <w:r>
          <w:rPr>
            <w:noProof/>
          </w:rPr>
          <w:t>11</w:t>
        </w:r>
        <w:r>
          <w:rPr>
            <w:noProof/>
          </w:rPr>
          <w:fldChar w:fldCharType="end"/>
        </w:r>
      </w:ins>
    </w:p>
    <w:p w14:paraId="68FFDA2D" w14:textId="0D6B4239" w:rsidR="002C6480" w:rsidRDefault="002C6480">
      <w:pPr>
        <w:pStyle w:val="TOC2"/>
        <w:rPr>
          <w:ins w:id="59" w:author="Rapporteur" w:date="2025-01-20T23:43:00Z"/>
          <w:rFonts w:asciiTheme="minorHAnsi" w:eastAsiaTheme="minorEastAsia" w:hAnsiTheme="minorHAnsi" w:cstheme="minorBidi"/>
          <w:noProof/>
          <w:kern w:val="2"/>
          <w:sz w:val="22"/>
          <w:szCs w:val="22"/>
          <w14:ligatures w14:val="standardContextual"/>
        </w:rPr>
      </w:pPr>
      <w:ins w:id="60" w:author="Rapporteur" w:date="2025-01-20T23:43:00Z">
        <w:r>
          <w:rPr>
            <w:noProof/>
          </w:rPr>
          <w:t>5.1</w:t>
        </w:r>
        <w:r>
          <w:rPr>
            <w:rFonts w:asciiTheme="minorHAnsi" w:eastAsiaTheme="minorEastAsia" w:hAnsiTheme="minorHAnsi" w:cstheme="minorBidi"/>
            <w:noProof/>
            <w:kern w:val="2"/>
            <w:sz w:val="22"/>
            <w:szCs w:val="22"/>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88309040 \h </w:instrText>
        </w:r>
      </w:ins>
      <w:r>
        <w:rPr>
          <w:noProof/>
        </w:rPr>
      </w:r>
      <w:r>
        <w:rPr>
          <w:noProof/>
        </w:rPr>
        <w:fldChar w:fldCharType="separate"/>
      </w:r>
      <w:ins w:id="61" w:author="Rapporteur" w:date="2025-01-20T23:43:00Z">
        <w:r>
          <w:rPr>
            <w:noProof/>
          </w:rPr>
          <w:t>11</w:t>
        </w:r>
        <w:r>
          <w:rPr>
            <w:noProof/>
          </w:rPr>
          <w:fldChar w:fldCharType="end"/>
        </w:r>
      </w:ins>
    </w:p>
    <w:p w14:paraId="3A61E709" w14:textId="465D2172" w:rsidR="002C6480" w:rsidRDefault="002C6480">
      <w:pPr>
        <w:pStyle w:val="TOC3"/>
        <w:rPr>
          <w:ins w:id="62" w:author="Rapporteur" w:date="2025-01-20T23:43:00Z"/>
          <w:rFonts w:asciiTheme="minorHAnsi" w:eastAsiaTheme="minorEastAsia" w:hAnsiTheme="minorHAnsi" w:cstheme="minorBidi"/>
          <w:noProof/>
          <w:kern w:val="2"/>
          <w:sz w:val="22"/>
          <w:szCs w:val="22"/>
          <w14:ligatures w14:val="standardContextual"/>
        </w:rPr>
      </w:pPr>
      <w:ins w:id="63" w:author="Rapporteur" w:date="2025-01-20T23:43:00Z">
        <w:r>
          <w:rPr>
            <w:noProof/>
          </w:rPr>
          <w:t>5.1.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88309041 \h </w:instrText>
        </w:r>
      </w:ins>
      <w:r>
        <w:rPr>
          <w:noProof/>
        </w:rPr>
      </w:r>
      <w:r>
        <w:rPr>
          <w:noProof/>
        </w:rPr>
        <w:fldChar w:fldCharType="separate"/>
      </w:r>
      <w:ins w:id="64" w:author="Rapporteur" w:date="2025-01-20T23:43:00Z">
        <w:r>
          <w:rPr>
            <w:noProof/>
          </w:rPr>
          <w:t>11</w:t>
        </w:r>
        <w:r>
          <w:rPr>
            <w:noProof/>
          </w:rPr>
          <w:fldChar w:fldCharType="end"/>
        </w:r>
      </w:ins>
    </w:p>
    <w:p w14:paraId="58E91351" w14:textId="3B5E8B60" w:rsidR="002C6480" w:rsidRDefault="002C6480">
      <w:pPr>
        <w:pStyle w:val="TOC3"/>
        <w:rPr>
          <w:ins w:id="65" w:author="Rapporteur" w:date="2025-01-20T23:43:00Z"/>
          <w:rFonts w:asciiTheme="minorHAnsi" w:eastAsiaTheme="minorEastAsia" w:hAnsiTheme="minorHAnsi" w:cstheme="minorBidi"/>
          <w:noProof/>
          <w:kern w:val="2"/>
          <w:sz w:val="22"/>
          <w:szCs w:val="22"/>
          <w14:ligatures w14:val="standardContextual"/>
        </w:rPr>
      </w:pPr>
      <w:ins w:id="66" w:author="Rapporteur" w:date="2025-01-20T23:43:00Z">
        <w:r>
          <w:rPr>
            <w:noProof/>
          </w:rPr>
          <w:t>5.1.2</w:t>
        </w:r>
        <w:r>
          <w:rPr>
            <w:rFonts w:asciiTheme="minorHAnsi" w:eastAsiaTheme="minorEastAsia" w:hAnsiTheme="minorHAnsi" w:cstheme="minorBidi"/>
            <w:noProof/>
            <w:kern w:val="2"/>
            <w:sz w:val="22"/>
            <w:szCs w:val="22"/>
            <w14:ligatures w14:val="standardContextual"/>
          </w:rPr>
          <w:tab/>
        </w:r>
        <w:r>
          <w:rPr>
            <w:noProof/>
          </w:rPr>
          <w:t>Threats</w:t>
        </w:r>
        <w:r>
          <w:rPr>
            <w:noProof/>
          </w:rPr>
          <w:tab/>
        </w:r>
        <w:r>
          <w:rPr>
            <w:noProof/>
          </w:rPr>
          <w:fldChar w:fldCharType="begin"/>
        </w:r>
        <w:r>
          <w:rPr>
            <w:noProof/>
          </w:rPr>
          <w:instrText xml:space="preserve"> PAGEREF _Toc188309042 \h </w:instrText>
        </w:r>
      </w:ins>
      <w:r>
        <w:rPr>
          <w:noProof/>
        </w:rPr>
      </w:r>
      <w:r>
        <w:rPr>
          <w:noProof/>
        </w:rPr>
        <w:fldChar w:fldCharType="separate"/>
      </w:r>
      <w:ins w:id="67" w:author="Rapporteur" w:date="2025-01-20T23:43:00Z">
        <w:r>
          <w:rPr>
            <w:noProof/>
          </w:rPr>
          <w:t>11</w:t>
        </w:r>
        <w:r>
          <w:rPr>
            <w:noProof/>
          </w:rPr>
          <w:fldChar w:fldCharType="end"/>
        </w:r>
      </w:ins>
    </w:p>
    <w:p w14:paraId="0096FC79" w14:textId="7D3AA0B8" w:rsidR="002C6480" w:rsidRDefault="002C6480">
      <w:pPr>
        <w:pStyle w:val="TOC3"/>
        <w:rPr>
          <w:ins w:id="68" w:author="Rapporteur" w:date="2025-01-20T23:43:00Z"/>
          <w:rFonts w:asciiTheme="minorHAnsi" w:eastAsiaTheme="minorEastAsia" w:hAnsiTheme="minorHAnsi" w:cstheme="minorBidi"/>
          <w:noProof/>
          <w:kern w:val="2"/>
          <w:sz w:val="22"/>
          <w:szCs w:val="22"/>
          <w14:ligatures w14:val="standardContextual"/>
        </w:rPr>
      </w:pPr>
      <w:ins w:id="69" w:author="Rapporteur" w:date="2025-01-20T23:43:00Z">
        <w:r>
          <w:rPr>
            <w:noProof/>
          </w:rPr>
          <w:t>5.1.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88309043 \h </w:instrText>
        </w:r>
      </w:ins>
      <w:r>
        <w:rPr>
          <w:noProof/>
        </w:rPr>
      </w:r>
      <w:r>
        <w:rPr>
          <w:noProof/>
        </w:rPr>
        <w:fldChar w:fldCharType="separate"/>
      </w:r>
      <w:ins w:id="70" w:author="Rapporteur" w:date="2025-01-20T23:43:00Z">
        <w:r>
          <w:rPr>
            <w:noProof/>
          </w:rPr>
          <w:t>11</w:t>
        </w:r>
        <w:r>
          <w:rPr>
            <w:noProof/>
          </w:rPr>
          <w:fldChar w:fldCharType="end"/>
        </w:r>
      </w:ins>
    </w:p>
    <w:p w14:paraId="3B604C9A" w14:textId="05723EF9" w:rsidR="002C6480" w:rsidRDefault="002C6480">
      <w:pPr>
        <w:pStyle w:val="TOC2"/>
        <w:rPr>
          <w:ins w:id="71" w:author="Rapporteur" w:date="2025-01-20T23:43:00Z"/>
          <w:rFonts w:asciiTheme="minorHAnsi" w:eastAsiaTheme="minorEastAsia" w:hAnsiTheme="minorHAnsi" w:cstheme="minorBidi"/>
          <w:noProof/>
          <w:kern w:val="2"/>
          <w:sz w:val="22"/>
          <w:szCs w:val="22"/>
          <w14:ligatures w14:val="standardContextual"/>
        </w:rPr>
      </w:pPr>
      <w:ins w:id="72" w:author="Rapporteur" w:date="2025-01-20T23:43:00Z">
        <w:r>
          <w:rPr>
            <w:noProof/>
          </w:rPr>
          <w:t>5.</w:t>
        </w:r>
        <w:r w:rsidRPr="005B1DA1">
          <w:rPr>
            <w:rFonts w:eastAsia="SimSun"/>
            <w:noProof/>
            <w:lang w:val="en-US" w:eastAsia="zh-CN"/>
          </w:rPr>
          <w:t>2</w:t>
        </w:r>
        <w:r>
          <w:rPr>
            <w:rFonts w:asciiTheme="minorHAnsi" w:eastAsiaTheme="minorEastAsia" w:hAnsiTheme="minorHAnsi" w:cstheme="minorBidi"/>
            <w:noProof/>
            <w:kern w:val="2"/>
            <w:sz w:val="22"/>
            <w:szCs w:val="22"/>
            <w14:ligatures w14:val="standardContextual"/>
          </w:rPr>
          <w:tab/>
        </w:r>
        <w:r>
          <w:rPr>
            <w:noProof/>
          </w:rPr>
          <w:t>Key issue #</w:t>
        </w:r>
        <w:r w:rsidRPr="005B1DA1">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88309044 \h </w:instrText>
        </w:r>
      </w:ins>
      <w:r>
        <w:rPr>
          <w:noProof/>
        </w:rPr>
      </w:r>
      <w:r>
        <w:rPr>
          <w:noProof/>
        </w:rPr>
        <w:fldChar w:fldCharType="separate"/>
      </w:r>
      <w:ins w:id="73" w:author="Rapporteur" w:date="2025-01-20T23:43:00Z">
        <w:r>
          <w:rPr>
            <w:noProof/>
          </w:rPr>
          <w:t>11</w:t>
        </w:r>
        <w:r>
          <w:rPr>
            <w:noProof/>
          </w:rPr>
          <w:fldChar w:fldCharType="end"/>
        </w:r>
      </w:ins>
    </w:p>
    <w:p w14:paraId="786794F2" w14:textId="6DB28458" w:rsidR="002C6480" w:rsidRDefault="002C6480">
      <w:pPr>
        <w:pStyle w:val="TOC3"/>
        <w:rPr>
          <w:ins w:id="74" w:author="Rapporteur" w:date="2025-01-20T23:43:00Z"/>
          <w:rFonts w:asciiTheme="minorHAnsi" w:eastAsiaTheme="minorEastAsia" w:hAnsiTheme="minorHAnsi" w:cstheme="minorBidi"/>
          <w:noProof/>
          <w:kern w:val="2"/>
          <w:sz w:val="22"/>
          <w:szCs w:val="22"/>
          <w14:ligatures w14:val="standardContextual"/>
        </w:rPr>
      </w:pPr>
      <w:ins w:id="75" w:author="Rapporteur" w:date="2025-01-20T23:43:00Z">
        <w:r>
          <w:rPr>
            <w:noProof/>
          </w:rPr>
          <w:t>5.</w:t>
        </w:r>
        <w:r w:rsidRPr="005B1DA1">
          <w:rPr>
            <w:rFonts w:eastAsia="SimSun"/>
            <w:noProof/>
            <w:lang w:val="en-US" w:eastAsia="zh-CN"/>
          </w:rPr>
          <w:t>2</w:t>
        </w:r>
        <w:r>
          <w:rPr>
            <w:noProof/>
          </w:rPr>
          <w:t>.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88309045 \h </w:instrText>
        </w:r>
      </w:ins>
      <w:r>
        <w:rPr>
          <w:noProof/>
        </w:rPr>
      </w:r>
      <w:r>
        <w:rPr>
          <w:noProof/>
        </w:rPr>
        <w:fldChar w:fldCharType="separate"/>
      </w:r>
      <w:ins w:id="76" w:author="Rapporteur" w:date="2025-01-20T23:43:00Z">
        <w:r>
          <w:rPr>
            <w:noProof/>
          </w:rPr>
          <w:t>11</w:t>
        </w:r>
        <w:r>
          <w:rPr>
            <w:noProof/>
          </w:rPr>
          <w:fldChar w:fldCharType="end"/>
        </w:r>
      </w:ins>
    </w:p>
    <w:p w14:paraId="38CA0DE3" w14:textId="0CA5D97F" w:rsidR="002C6480" w:rsidRDefault="002C6480">
      <w:pPr>
        <w:pStyle w:val="TOC3"/>
        <w:rPr>
          <w:ins w:id="77" w:author="Rapporteur" w:date="2025-01-20T23:43:00Z"/>
          <w:rFonts w:asciiTheme="minorHAnsi" w:eastAsiaTheme="minorEastAsia" w:hAnsiTheme="minorHAnsi" w:cstheme="minorBidi"/>
          <w:noProof/>
          <w:kern w:val="2"/>
          <w:sz w:val="22"/>
          <w:szCs w:val="22"/>
          <w14:ligatures w14:val="standardContextual"/>
        </w:rPr>
      </w:pPr>
      <w:ins w:id="78" w:author="Rapporteur" w:date="2025-01-20T23:43:00Z">
        <w:r>
          <w:rPr>
            <w:noProof/>
          </w:rPr>
          <w:t>5.</w:t>
        </w:r>
        <w:r w:rsidRPr="005B1DA1">
          <w:rPr>
            <w:rFonts w:eastAsia="SimSun"/>
            <w:noProof/>
            <w:lang w:val="en-US"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Threats</w:t>
        </w:r>
        <w:r>
          <w:rPr>
            <w:noProof/>
          </w:rPr>
          <w:tab/>
        </w:r>
        <w:r>
          <w:rPr>
            <w:noProof/>
          </w:rPr>
          <w:fldChar w:fldCharType="begin"/>
        </w:r>
        <w:r>
          <w:rPr>
            <w:noProof/>
          </w:rPr>
          <w:instrText xml:space="preserve"> PAGEREF _Toc188309046 \h </w:instrText>
        </w:r>
      </w:ins>
      <w:r>
        <w:rPr>
          <w:noProof/>
        </w:rPr>
      </w:r>
      <w:r>
        <w:rPr>
          <w:noProof/>
        </w:rPr>
        <w:fldChar w:fldCharType="separate"/>
      </w:r>
      <w:ins w:id="79" w:author="Rapporteur" w:date="2025-01-20T23:43:00Z">
        <w:r>
          <w:rPr>
            <w:noProof/>
          </w:rPr>
          <w:t>12</w:t>
        </w:r>
        <w:r>
          <w:rPr>
            <w:noProof/>
          </w:rPr>
          <w:fldChar w:fldCharType="end"/>
        </w:r>
      </w:ins>
    </w:p>
    <w:p w14:paraId="3A838E9D" w14:textId="4B815604" w:rsidR="002C6480" w:rsidRDefault="002C6480">
      <w:pPr>
        <w:pStyle w:val="TOC3"/>
        <w:rPr>
          <w:ins w:id="80" w:author="Rapporteur" w:date="2025-01-20T23:43:00Z"/>
          <w:rFonts w:asciiTheme="minorHAnsi" w:eastAsiaTheme="minorEastAsia" w:hAnsiTheme="minorHAnsi" w:cstheme="minorBidi"/>
          <w:noProof/>
          <w:kern w:val="2"/>
          <w:sz w:val="22"/>
          <w:szCs w:val="22"/>
          <w14:ligatures w14:val="standardContextual"/>
        </w:rPr>
      </w:pPr>
      <w:ins w:id="81" w:author="Rapporteur" w:date="2025-01-20T23:43:00Z">
        <w:r>
          <w:rPr>
            <w:noProof/>
          </w:rPr>
          <w:t>5.</w:t>
        </w:r>
        <w:r w:rsidRPr="005B1DA1">
          <w:rPr>
            <w:rFonts w:eastAsia="SimSun"/>
            <w:noProof/>
            <w:lang w:val="en-US"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88309047 \h </w:instrText>
        </w:r>
      </w:ins>
      <w:r>
        <w:rPr>
          <w:noProof/>
        </w:rPr>
      </w:r>
      <w:r>
        <w:rPr>
          <w:noProof/>
        </w:rPr>
        <w:fldChar w:fldCharType="separate"/>
      </w:r>
      <w:ins w:id="82" w:author="Rapporteur" w:date="2025-01-20T23:43:00Z">
        <w:r>
          <w:rPr>
            <w:noProof/>
          </w:rPr>
          <w:t>12</w:t>
        </w:r>
        <w:r>
          <w:rPr>
            <w:noProof/>
          </w:rPr>
          <w:fldChar w:fldCharType="end"/>
        </w:r>
      </w:ins>
    </w:p>
    <w:p w14:paraId="6402EC02" w14:textId="13C55302" w:rsidR="002C6480" w:rsidRDefault="002C6480">
      <w:pPr>
        <w:pStyle w:val="TOC2"/>
        <w:rPr>
          <w:ins w:id="83" w:author="Rapporteur" w:date="2025-01-20T23:43:00Z"/>
          <w:rFonts w:asciiTheme="minorHAnsi" w:eastAsiaTheme="minorEastAsia" w:hAnsiTheme="minorHAnsi" w:cstheme="minorBidi"/>
          <w:noProof/>
          <w:kern w:val="2"/>
          <w:sz w:val="22"/>
          <w:szCs w:val="22"/>
          <w14:ligatures w14:val="standardContextual"/>
        </w:rPr>
      </w:pPr>
      <w:ins w:id="84" w:author="Rapporteur" w:date="2025-01-20T23:43:00Z">
        <w:r>
          <w:rPr>
            <w:noProof/>
          </w:rPr>
          <w:t>5.3</w:t>
        </w:r>
        <w:r>
          <w:rPr>
            <w:rFonts w:asciiTheme="minorHAnsi" w:eastAsiaTheme="minorEastAsia" w:hAnsiTheme="minorHAnsi" w:cstheme="minorBidi"/>
            <w:noProof/>
            <w:kern w:val="2"/>
            <w:sz w:val="22"/>
            <w:szCs w:val="22"/>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88309048 \h </w:instrText>
        </w:r>
      </w:ins>
      <w:r>
        <w:rPr>
          <w:noProof/>
        </w:rPr>
      </w:r>
      <w:r>
        <w:rPr>
          <w:noProof/>
        </w:rPr>
        <w:fldChar w:fldCharType="separate"/>
      </w:r>
      <w:ins w:id="85" w:author="Rapporteur" w:date="2025-01-20T23:43:00Z">
        <w:r>
          <w:rPr>
            <w:noProof/>
          </w:rPr>
          <w:t>12</w:t>
        </w:r>
        <w:r>
          <w:rPr>
            <w:noProof/>
          </w:rPr>
          <w:fldChar w:fldCharType="end"/>
        </w:r>
      </w:ins>
    </w:p>
    <w:p w14:paraId="5F24F3CC" w14:textId="0EA82BE8" w:rsidR="002C6480" w:rsidRDefault="002C6480">
      <w:pPr>
        <w:pStyle w:val="TOC3"/>
        <w:rPr>
          <w:ins w:id="86" w:author="Rapporteur" w:date="2025-01-20T23:43:00Z"/>
          <w:rFonts w:asciiTheme="minorHAnsi" w:eastAsiaTheme="minorEastAsia" w:hAnsiTheme="minorHAnsi" w:cstheme="minorBidi"/>
          <w:noProof/>
          <w:kern w:val="2"/>
          <w:sz w:val="22"/>
          <w:szCs w:val="22"/>
          <w14:ligatures w14:val="standardContextual"/>
        </w:rPr>
      </w:pPr>
      <w:ins w:id="87" w:author="Rapporteur" w:date="2025-01-20T23:43:00Z">
        <w:r>
          <w:rPr>
            <w:noProof/>
          </w:rPr>
          <w:t>5.3.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88309049 \h </w:instrText>
        </w:r>
      </w:ins>
      <w:r>
        <w:rPr>
          <w:noProof/>
        </w:rPr>
      </w:r>
      <w:r>
        <w:rPr>
          <w:noProof/>
        </w:rPr>
        <w:fldChar w:fldCharType="separate"/>
      </w:r>
      <w:ins w:id="88" w:author="Rapporteur" w:date="2025-01-20T23:43:00Z">
        <w:r>
          <w:rPr>
            <w:noProof/>
          </w:rPr>
          <w:t>12</w:t>
        </w:r>
        <w:r>
          <w:rPr>
            <w:noProof/>
          </w:rPr>
          <w:fldChar w:fldCharType="end"/>
        </w:r>
      </w:ins>
    </w:p>
    <w:p w14:paraId="27A9C89B" w14:textId="6CC063F4" w:rsidR="002C6480" w:rsidRDefault="002C6480">
      <w:pPr>
        <w:pStyle w:val="TOC3"/>
        <w:rPr>
          <w:ins w:id="89" w:author="Rapporteur" w:date="2025-01-20T23:43:00Z"/>
          <w:rFonts w:asciiTheme="minorHAnsi" w:eastAsiaTheme="minorEastAsia" w:hAnsiTheme="minorHAnsi" w:cstheme="minorBidi"/>
          <w:noProof/>
          <w:kern w:val="2"/>
          <w:sz w:val="22"/>
          <w:szCs w:val="22"/>
          <w14:ligatures w14:val="standardContextual"/>
        </w:rPr>
      </w:pPr>
      <w:ins w:id="90" w:author="Rapporteur" w:date="2025-01-20T23:43:00Z">
        <w:r>
          <w:rPr>
            <w:noProof/>
          </w:rPr>
          <w:t>5.3.2</w:t>
        </w:r>
        <w:r>
          <w:rPr>
            <w:rFonts w:asciiTheme="minorHAnsi" w:eastAsiaTheme="minorEastAsia" w:hAnsiTheme="minorHAnsi" w:cstheme="minorBidi"/>
            <w:noProof/>
            <w:kern w:val="2"/>
            <w:sz w:val="22"/>
            <w:szCs w:val="22"/>
            <w14:ligatures w14:val="standardContextual"/>
          </w:rPr>
          <w:tab/>
        </w:r>
        <w:r>
          <w:rPr>
            <w:noProof/>
          </w:rPr>
          <w:t>Security threats</w:t>
        </w:r>
        <w:r>
          <w:rPr>
            <w:noProof/>
          </w:rPr>
          <w:tab/>
        </w:r>
        <w:r>
          <w:rPr>
            <w:noProof/>
          </w:rPr>
          <w:fldChar w:fldCharType="begin"/>
        </w:r>
        <w:r>
          <w:rPr>
            <w:noProof/>
          </w:rPr>
          <w:instrText xml:space="preserve"> PAGEREF _Toc188309050 \h </w:instrText>
        </w:r>
      </w:ins>
      <w:r>
        <w:rPr>
          <w:noProof/>
        </w:rPr>
      </w:r>
      <w:r>
        <w:rPr>
          <w:noProof/>
        </w:rPr>
        <w:fldChar w:fldCharType="separate"/>
      </w:r>
      <w:ins w:id="91" w:author="Rapporteur" w:date="2025-01-20T23:43:00Z">
        <w:r>
          <w:rPr>
            <w:noProof/>
          </w:rPr>
          <w:t>13</w:t>
        </w:r>
        <w:r>
          <w:rPr>
            <w:noProof/>
          </w:rPr>
          <w:fldChar w:fldCharType="end"/>
        </w:r>
      </w:ins>
    </w:p>
    <w:p w14:paraId="3781A093" w14:textId="6DE7F229" w:rsidR="002C6480" w:rsidRDefault="002C6480">
      <w:pPr>
        <w:pStyle w:val="TOC3"/>
        <w:rPr>
          <w:ins w:id="92" w:author="Rapporteur" w:date="2025-01-20T23:43:00Z"/>
          <w:rFonts w:asciiTheme="minorHAnsi" w:eastAsiaTheme="minorEastAsia" w:hAnsiTheme="minorHAnsi" w:cstheme="minorBidi"/>
          <w:noProof/>
          <w:kern w:val="2"/>
          <w:sz w:val="22"/>
          <w:szCs w:val="22"/>
          <w14:ligatures w14:val="standardContextual"/>
        </w:rPr>
      </w:pPr>
      <w:ins w:id="93" w:author="Rapporteur" w:date="2025-01-20T23:43:00Z">
        <w:r>
          <w:rPr>
            <w:noProof/>
          </w:rPr>
          <w:t>5.3.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88309051 \h </w:instrText>
        </w:r>
      </w:ins>
      <w:r>
        <w:rPr>
          <w:noProof/>
        </w:rPr>
      </w:r>
      <w:r>
        <w:rPr>
          <w:noProof/>
        </w:rPr>
        <w:fldChar w:fldCharType="separate"/>
      </w:r>
      <w:ins w:id="94" w:author="Rapporteur" w:date="2025-01-20T23:43:00Z">
        <w:r>
          <w:rPr>
            <w:noProof/>
          </w:rPr>
          <w:t>13</w:t>
        </w:r>
        <w:r>
          <w:rPr>
            <w:noProof/>
          </w:rPr>
          <w:fldChar w:fldCharType="end"/>
        </w:r>
      </w:ins>
    </w:p>
    <w:p w14:paraId="02F9FF13" w14:textId="3D5B86EB" w:rsidR="002C6480" w:rsidRDefault="002C6480">
      <w:pPr>
        <w:pStyle w:val="TOC1"/>
        <w:rPr>
          <w:ins w:id="95" w:author="Rapporteur" w:date="2025-01-20T23:43:00Z"/>
          <w:rFonts w:asciiTheme="minorHAnsi" w:eastAsiaTheme="minorEastAsia" w:hAnsiTheme="minorHAnsi" w:cstheme="minorBidi"/>
          <w:noProof/>
          <w:kern w:val="2"/>
          <w:szCs w:val="22"/>
          <w14:ligatures w14:val="standardContextual"/>
        </w:rPr>
      </w:pPr>
      <w:ins w:id="96" w:author="Rapporteur" w:date="2025-01-20T23:43:00Z">
        <w:r>
          <w:rPr>
            <w:noProof/>
          </w:rPr>
          <w:t>6</w:t>
        </w:r>
        <w:r>
          <w:rPr>
            <w:rFonts w:asciiTheme="minorHAnsi" w:eastAsiaTheme="minorEastAsia" w:hAnsiTheme="minorHAnsi" w:cstheme="minorBidi"/>
            <w:noProof/>
            <w:kern w:val="2"/>
            <w:szCs w:val="22"/>
            <w14:ligatures w14:val="standardContextual"/>
          </w:rPr>
          <w:tab/>
        </w:r>
        <w:r>
          <w:rPr>
            <w:noProof/>
          </w:rPr>
          <w:t>Solutions</w:t>
        </w:r>
        <w:r>
          <w:rPr>
            <w:noProof/>
          </w:rPr>
          <w:tab/>
        </w:r>
        <w:r>
          <w:rPr>
            <w:noProof/>
          </w:rPr>
          <w:fldChar w:fldCharType="begin"/>
        </w:r>
        <w:r>
          <w:rPr>
            <w:noProof/>
          </w:rPr>
          <w:instrText xml:space="preserve"> PAGEREF _Toc188309052 \h </w:instrText>
        </w:r>
      </w:ins>
      <w:r>
        <w:rPr>
          <w:noProof/>
        </w:rPr>
      </w:r>
      <w:r>
        <w:rPr>
          <w:noProof/>
        </w:rPr>
        <w:fldChar w:fldCharType="separate"/>
      </w:r>
      <w:ins w:id="97" w:author="Rapporteur" w:date="2025-01-20T23:43:00Z">
        <w:r>
          <w:rPr>
            <w:noProof/>
          </w:rPr>
          <w:t>13</w:t>
        </w:r>
        <w:r>
          <w:rPr>
            <w:noProof/>
          </w:rPr>
          <w:fldChar w:fldCharType="end"/>
        </w:r>
      </w:ins>
    </w:p>
    <w:p w14:paraId="4BBB1CF2" w14:textId="771D1B7C" w:rsidR="002C6480" w:rsidRDefault="002C6480">
      <w:pPr>
        <w:pStyle w:val="TOC2"/>
        <w:rPr>
          <w:ins w:id="98" w:author="Rapporteur" w:date="2025-01-20T23:43:00Z"/>
          <w:rFonts w:asciiTheme="minorHAnsi" w:eastAsiaTheme="minorEastAsia" w:hAnsiTheme="minorHAnsi" w:cstheme="minorBidi"/>
          <w:noProof/>
          <w:kern w:val="2"/>
          <w:sz w:val="22"/>
          <w:szCs w:val="22"/>
          <w14:ligatures w14:val="standardContextual"/>
        </w:rPr>
      </w:pPr>
      <w:ins w:id="99" w:author="Rapporteur" w:date="2025-01-20T23:43:00Z">
        <w:r>
          <w:rPr>
            <w:noProof/>
          </w:rPr>
          <w:t>6.0</w:t>
        </w:r>
        <w:r>
          <w:rPr>
            <w:rFonts w:asciiTheme="minorHAnsi" w:eastAsiaTheme="minorEastAsia" w:hAnsiTheme="minorHAnsi" w:cstheme="minorBidi"/>
            <w:noProof/>
            <w:kern w:val="2"/>
            <w:sz w:val="22"/>
            <w:szCs w:val="22"/>
            <w14:ligatures w14:val="standardContextual"/>
          </w:rPr>
          <w:tab/>
        </w:r>
        <w:r>
          <w:rPr>
            <w:noProof/>
          </w:rPr>
          <w:t>Mapping between key issues and solutions</w:t>
        </w:r>
        <w:r>
          <w:rPr>
            <w:noProof/>
          </w:rPr>
          <w:tab/>
        </w:r>
        <w:r>
          <w:rPr>
            <w:noProof/>
          </w:rPr>
          <w:fldChar w:fldCharType="begin"/>
        </w:r>
        <w:r>
          <w:rPr>
            <w:noProof/>
          </w:rPr>
          <w:instrText xml:space="preserve"> PAGEREF _Toc188309053 \h </w:instrText>
        </w:r>
      </w:ins>
      <w:r>
        <w:rPr>
          <w:noProof/>
        </w:rPr>
      </w:r>
      <w:r>
        <w:rPr>
          <w:noProof/>
        </w:rPr>
        <w:fldChar w:fldCharType="separate"/>
      </w:r>
      <w:ins w:id="100" w:author="Rapporteur" w:date="2025-01-20T23:43:00Z">
        <w:r>
          <w:rPr>
            <w:noProof/>
          </w:rPr>
          <w:t>13</w:t>
        </w:r>
        <w:r>
          <w:rPr>
            <w:noProof/>
          </w:rPr>
          <w:fldChar w:fldCharType="end"/>
        </w:r>
      </w:ins>
    </w:p>
    <w:p w14:paraId="64524DBA" w14:textId="6F8F6956" w:rsidR="002C6480" w:rsidRDefault="002C6480">
      <w:pPr>
        <w:pStyle w:val="TOC2"/>
        <w:rPr>
          <w:ins w:id="101" w:author="Rapporteur" w:date="2025-01-20T23:43:00Z"/>
          <w:rFonts w:asciiTheme="minorHAnsi" w:eastAsiaTheme="minorEastAsia" w:hAnsiTheme="minorHAnsi" w:cstheme="minorBidi"/>
          <w:noProof/>
          <w:kern w:val="2"/>
          <w:sz w:val="22"/>
          <w:szCs w:val="22"/>
          <w14:ligatures w14:val="standardContextual"/>
        </w:rPr>
      </w:pPr>
      <w:ins w:id="102" w:author="Rapporteur" w:date="2025-01-20T23:43:00Z">
        <w:r>
          <w:rPr>
            <w:noProof/>
          </w:rPr>
          <w:t>6.1</w:t>
        </w:r>
        <w:r>
          <w:rPr>
            <w:rFonts w:asciiTheme="minorHAnsi" w:eastAsiaTheme="minorEastAsia" w:hAnsiTheme="minorHAnsi" w:cstheme="minorBidi"/>
            <w:noProof/>
            <w:kern w:val="2"/>
            <w:sz w:val="22"/>
            <w:szCs w:val="22"/>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88309054 \h </w:instrText>
        </w:r>
      </w:ins>
      <w:r>
        <w:rPr>
          <w:noProof/>
        </w:rPr>
      </w:r>
      <w:r>
        <w:rPr>
          <w:noProof/>
        </w:rPr>
        <w:fldChar w:fldCharType="separate"/>
      </w:r>
      <w:ins w:id="103" w:author="Rapporteur" w:date="2025-01-20T23:43:00Z">
        <w:r>
          <w:rPr>
            <w:noProof/>
          </w:rPr>
          <w:t>13</w:t>
        </w:r>
        <w:r>
          <w:rPr>
            <w:noProof/>
          </w:rPr>
          <w:fldChar w:fldCharType="end"/>
        </w:r>
      </w:ins>
    </w:p>
    <w:p w14:paraId="447CB2EF" w14:textId="3A1CB3BA" w:rsidR="002C6480" w:rsidRDefault="002C6480">
      <w:pPr>
        <w:pStyle w:val="TOC3"/>
        <w:rPr>
          <w:ins w:id="104" w:author="Rapporteur" w:date="2025-01-20T23:43:00Z"/>
          <w:rFonts w:asciiTheme="minorHAnsi" w:eastAsiaTheme="minorEastAsia" w:hAnsiTheme="minorHAnsi" w:cstheme="minorBidi"/>
          <w:noProof/>
          <w:kern w:val="2"/>
          <w:sz w:val="22"/>
          <w:szCs w:val="22"/>
          <w14:ligatures w14:val="standardContextual"/>
        </w:rPr>
      </w:pPr>
      <w:ins w:id="105" w:author="Rapporteur" w:date="2025-01-20T23:43:00Z">
        <w:r>
          <w:rPr>
            <w:noProof/>
          </w:rPr>
          <w:t>6.1.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55 \h </w:instrText>
        </w:r>
      </w:ins>
      <w:r>
        <w:rPr>
          <w:noProof/>
        </w:rPr>
      </w:r>
      <w:r>
        <w:rPr>
          <w:noProof/>
        </w:rPr>
        <w:fldChar w:fldCharType="separate"/>
      </w:r>
      <w:ins w:id="106" w:author="Rapporteur" w:date="2025-01-20T23:43:00Z">
        <w:r>
          <w:rPr>
            <w:noProof/>
          </w:rPr>
          <w:t>13</w:t>
        </w:r>
        <w:r>
          <w:rPr>
            <w:noProof/>
          </w:rPr>
          <w:fldChar w:fldCharType="end"/>
        </w:r>
      </w:ins>
    </w:p>
    <w:p w14:paraId="7EE956E8" w14:textId="7C99B835" w:rsidR="002C6480" w:rsidRDefault="002C6480">
      <w:pPr>
        <w:pStyle w:val="TOC3"/>
        <w:rPr>
          <w:ins w:id="107" w:author="Rapporteur" w:date="2025-01-20T23:43:00Z"/>
          <w:rFonts w:asciiTheme="minorHAnsi" w:eastAsiaTheme="minorEastAsia" w:hAnsiTheme="minorHAnsi" w:cstheme="minorBidi"/>
          <w:noProof/>
          <w:kern w:val="2"/>
          <w:sz w:val="22"/>
          <w:szCs w:val="22"/>
          <w14:ligatures w14:val="standardContextual"/>
        </w:rPr>
      </w:pPr>
      <w:ins w:id="108" w:author="Rapporteur" w:date="2025-01-20T23:43:00Z">
        <w:r>
          <w:rPr>
            <w:noProof/>
          </w:rPr>
          <w:t>6.1.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56 \h </w:instrText>
        </w:r>
      </w:ins>
      <w:r>
        <w:rPr>
          <w:noProof/>
        </w:rPr>
      </w:r>
      <w:r>
        <w:rPr>
          <w:noProof/>
        </w:rPr>
        <w:fldChar w:fldCharType="separate"/>
      </w:r>
      <w:ins w:id="109" w:author="Rapporteur" w:date="2025-01-20T23:43:00Z">
        <w:r>
          <w:rPr>
            <w:noProof/>
          </w:rPr>
          <w:t>13</w:t>
        </w:r>
        <w:r>
          <w:rPr>
            <w:noProof/>
          </w:rPr>
          <w:fldChar w:fldCharType="end"/>
        </w:r>
      </w:ins>
    </w:p>
    <w:p w14:paraId="58B80B8C" w14:textId="0009A869" w:rsidR="002C6480" w:rsidRDefault="002C6480">
      <w:pPr>
        <w:pStyle w:val="TOC3"/>
        <w:rPr>
          <w:ins w:id="110" w:author="Rapporteur" w:date="2025-01-20T23:43:00Z"/>
          <w:rFonts w:asciiTheme="minorHAnsi" w:eastAsiaTheme="minorEastAsia" w:hAnsiTheme="minorHAnsi" w:cstheme="minorBidi"/>
          <w:noProof/>
          <w:kern w:val="2"/>
          <w:sz w:val="22"/>
          <w:szCs w:val="22"/>
          <w14:ligatures w14:val="standardContextual"/>
        </w:rPr>
      </w:pPr>
      <w:ins w:id="111" w:author="Rapporteur" w:date="2025-01-20T23:43:00Z">
        <w:r>
          <w:rPr>
            <w:noProof/>
          </w:rPr>
          <w:t>6.1.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57 \h </w:instrText>
        </w:r>
      </w:ins>
      <w:r>
        <w:rPr>
          <w:noProof/>
        </w:rPr>
      </w:r>
      <w:r>
        <w:rPr>
          <w:noProof/>
        </w:rPr>
        <w:fldChar w:fldCharType="separate"/>
      </w:r>
      <w:ins w:id="112" w:author="Rapporteur" w:date="2025-01-20T23:43:00Z">
        <w:r>
          <w:rPr>
            <w:noProof/>
          </w:rPr>
          <w:t>15</w:t>
        </w:r>
        <w:r>
          <w:rPr>
            <w:noProof/>
          </w:rPr>
          <w:fldChar w:fldCharType="end"/>
        </w:r>
      </w:ins>
    </w:p>
    <w:p w14:paraId="279FF112" w14:textId="6C1489F6" w:rsidR="002C6480" w:rsidRDefault="002C6480">
      <w:pPr>
        <w:pStyle w:val="TOC2"/>
        <w:rPr>
          <w:ins w:id="113" w:author="Rapporteur" w:date="2025-01-20T23:43:00Z"/>
          <w:rFonts w:asciiTheme="minorHAnsi" w:eastAsiaTheme="minorEastAsia" w:hAnsiTheme="minorHAnsi" w:cstheme="minorBidi"/>
          <w:noProof/>
          <w:kern w:val="2"/>
          <w:sz w:val="22"/>
          <w:szCs w:val="22"/>
          <w14:ligatures w14:val="standardContextual"/>
        </w:rPr>
      </w:pPr>
      <w:ins w:id="114" w:author="Rapporteur" w:date="2025-01-20T23:43:00Z">
        <w:r>
          <w:rPr>
            <w:noProof/>
          </w:rPr>
          <w:t>6.2</w:t>
        </w:r>
        <w:r>
          <w:rPr>
            <w:rFonts w:asciiTheme="minorHAnsi" w:eastAsiaTheme="minorEastAsia" w:hAnsiTheme="minorHAnsi" w:cstheme="minorBidi"/>
            <w:noProof/>
            <w:kern w:val="2"/>
            <w:sz w:val="22"/>
            <w:szCs w:val="22"/>
            <w14:ligatures w14:val="standardContextual"/>
          </w:rPr>
          <w:tab/>
        </w:r>
        <w:r>
          <w:rPr>
            <w:noProof/>
          </w:rPr>
          <w:t>Solution #2: Security of 3rd party specific identities</w:t>
        </w:r>
        <w:r>
          <w:rPr>
            <w:noProof/>
          </w:rPr>
          <w:tab/>
        </w:r>
        <w:r>
          <w:rPr>
            <w:noProof/>
          </w:rPr>
          <w:fldChar w:fldCharType="begin"/>
        </w:r>
        <w:r>
          <w:rPr>
            <w:noProof/>
          </w:rPr>
          <w:instrText xml:space="preserve"> PAGEREF _Toc188309058 \h </w:instrText>
        </w:r>
      </w:ins>
      <w:r>
        <w:rPr>
          <w:noProof/>
        </w:rPr>
      </w:r>
      <w:r>
        <w:rPr>
          <w:noProof/>
        </w:rPr>
        <w:fldChar w:fldCharType="separate"/>
      </w:r>
      <w:ins w:id="115" w:author="Rapporteur" w:date="2025-01-20T23:43:00Z">
        <w:r>
          <w:rPr>
            <w:noProof/>
          </w:rPr>
          <w:t>15</w:t>
        </w:r>
        <w:r>
          <w:rPr>
            <w:noProof/>
          </w:rPr>
          <w:fldChar w:fldCharType="end"/>
        </w:r>
      </w:ins>
    </w:p>
    <w:p w14:paraId="3DF01901" w14:textId="33E9DB90" w:rsidR="002C6480" w:rsidRDefault="002C6480">
      <w:pPr>
        <w:pStyle w:val="TOC3"/>
        <w:rPr>
          <w:ins w:id="116" w:author="Rapporteur" w:date="2025-01-20T23:43:00Z"/>
          <w:rFonts w:asciiTheme="minorHAnsi" w:eastAsiaTheme="minorEastAsia" w:hAnsiTheme="minorHAnsi" w:cstheme="minorBidi"/>
          <w:noProof/>
          <w:kern w:val="2"/>
          <w:sz w:val="22"/>
          <w:szCs w:val="22"/>
          <w14:ligatures w14:val="standardContextual"/>
        </w:rPr>
      </w:pPr>
      <w:ins w:id="117" w:author="Rapporteur" w:date="2025-01-20T23:43:00Z">
        <w:r>
          <w:rPr>
            <w:noProof/>
          </w:rPr>
          <w:t>6.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59 \h </w:instrText>
        </w:r>
      </w:ins>
      <w:r>
        <w:rPr>
          <w:noProof/>
        </w:rPr>
      </w:r>
      <w:r>
        <w:rPr>
          <w:noProof/>
        </w:rPr>
        <w:fldChar w:fldCharType="separate"/>
      </w:r>
      <w:ins w:id="118" w:author="Rapporteur" w:date="2025-01-20T23:43:00Z">
        <w:r>
          <w:rPr>
            <w:noProof/>
          </w:rPr>
          <w:t>15</w:t>
        </w:r>
        <w:r>
          <w:rPr>
            <w:noProof/>
          </w:rPr>
          <w:fldChar w:fldCharType="end"/>
        </w:r>
      </w:ins>
    </w:p>
    <w:p w14:paraId="3EFC108F" w14:textId="58F4D6E8" w:rsidR="002C6480" w:rsidRDefault="002C6480">
      <w:pPr>
        <w:pStyle w:val="TOC3"/>
        <w:rPr>
          <w:ins w:id="119" w:author="Rapporteur" w:date="2025-01-20T23:43:00Z"/>
          <w:rFonts w:asciiTheme="minorHAnsi" w:eastAsiaTheme="minorEastAsia" w:hAnsiTheme="minorHAnsi" w:cstheme="minorBidi"/>
          <w:noProof/>
          <w:kern w:val="2"/>
          <w:sz w:val="22"/>
          <w:szCs w:val="22"/>
          <w14:ligatures w14:val="standardContextual"/>
        </w:rPr>
      </w:pPr>
      <w:ins w:id="120" w:author="Rapporteur" w:date="2025-01-20T23:43:00Z">
        <w:r>
          <w:rPr>
            <w:noProof/>
          </w:rPr>
          <w:t>6.2.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60 \h </w:instrText>
        </w:r>
      </w:ins>
      <w:r>
        <w:rPr>
          <w:noProof/>
        </w:rPr>
      </w:r>
      <w:r>
        <w:rPr>
          <w:noProof/>
        </w:rPr>
        <w:fldChar w:fldCharType="separate"/>
      </w:r>
      <w:ins w:id="121" w:author="Rapporteur" w:date="2025-01-20T23:43:00Z">
        <w:r>
          <w:rPr>
            <w:noProof/>
          </w:rPr>
          <w:t>15</w:t>
        </w:r>
        <w:r>
          <w:rPr>
            <w:noProof/>
          </w:rPr>
          <w:fldChar w:fldCharType="end"/>
        </w:r>
      </w:ins>
    </w:p>
    <w:p w14:paraId="67140594" w14:textId="51F4A847" w:rsidR="002C6480" w:rsidRDefault="002C6480">
      <w:pPr>
        <w:pStyle w:val="TOC4"/>
        <w:rPr>
          <w:ins w:id="122" w:author="Rapporteur" w:date="2025-01-20T23:43:00Z"/>
          <w:rFonts w:asciiTheme="minorHAnsi" w:eastAsiaTheme="minorEastAsia" w:hAnsiTheme="minorHAnsi" w:cstheme="minorBidi"/>
          <w:noProof/>
          <w:kern w:val="2"/>
          <w:sz w:val="22"/>
          <w:szCs w:val="22"/>
          <w14:ligatures w14:val="standardContextual"/>
        </w:rPr>
      </w:pPr>
      <w:ins w:id="123" w:author="Rapporteur" w:date="2025-01-20T23:43:00Z">
        <w:r>
          <w:rPr>
            <w:noProof/>
          </w:rPr>
          <w:t>6.2.2.1</w:t>
        </w:r>
        <w:r>
          <w:rPr>
            <w:rFonts w:asciiTheme="minorHAnsi" w:eastAsiaTheme="minorEastAsia" w:hAnsiTheme="minorHAnsi" w:cstheme="minorBidi"/>
            <w:noProof/>
            <w:kern w:val="2"/>
            <w:sz w:val="22"/>
            <w:szCs w:val="22"/>
            <w14:ligatures w14:val="standardContextual"/>
          </w:rPr>
          <w:tab/>
        </w:r>
        <w:r>
          <w:rPr>
            <w:noProof/>
          </w:rPr>
          <w:t>Solution Description</w:t>
        </w:r>
        <w:r>
          <w:rPr>
            <w:noProof/>
          </w:rPr>
          <w:tab/>
        </w:r>
        <w:r>
          <w:rPr>
            <w:noProof/>
          </w:rPr>
          <w:fldChar w:fldCharType="begin"/>
        </w:r>
        <w:r>
          <w:rPr>
            <w:noProof/>
          </w:rPr>
          <w:instrText xml:space="preserve"> PAGEREF _Toc188309061 \h </w:instrText>
        </w:r>
      </w:ins>
      <w:r>
        <w:rPr>
          <w:noProof/>
        </w:rPr>
      </w:r>
      <w:r>
        <w:rPr>
          <w:noProof/>
        </w:rPr>
        <w:fldChar w:fldCharType="separate"/>
      </w:r>
      <w:ins w:id="124" w:author="Rapporteur" w:date="2025-01-20T23:43:00Z">
        <w:r>
          <w:rPr>
            <w:noProof/>
          </w:rPr>
          <w:t>15</w:t>
        </w:r>
        <w:r>
          <w:rPr>
            <w:noProof/>
          </w:rPr>
          <w:fldChar w:fldCharType="end"/>
        </w:r>
      </w:ins>
    </w:p>
    <w:p w14:paraId="0626F17C" w14:textId="52CC6A56" w:rsidR="002C6480" w:rsidRDefault="002C6480">
      <w:pPr>
        <w:pStyle w:val="TOC4"/>
        <w:rPr>
          <w:ins w:id="125" w:author="Rapporteur" w:date="2025-01-20T23:43:00Z"/>
          <w:rFonts w:asciiTheme="minorHAnsi" w:eastAsiaTheme="minorEastAsia" w:hAnsiTheme="minorHAnsi" w:cstheme="minorBidi"/>
          <w:noProof/>
          <w:kern w:val="2"/>
          <w:sz w:val="22"/>
          <w:szCs w:val="22"/>
          <w14:ligatures w14:val="standardContextual"/>
        </w:rPr>
      </w:pPr>
      <w:ins w:id="126" w:author="Rapporteur" w:date="2025-01-20T23:43:00Z">
        <w:r>
          <w:rPr>
            <w:noProof/>
          </w:rPr>
          <w:t>6.2.2.2</w:t>
        </w:r>
        <w:r>
          <w:rPr>
            <w:rFonts w:asciiTheme="minorHAnsi" w:eastAsiaTheme="minorEastAsia" w:hAnsiTheme="minorHAnsi" w:cstheme="minorBidi"/>
            <w:noProof/>
            <w:kern w:val="2"/>
            <w:sz w:val="22"/>
            <w:szCs w:val="22"/>
            <w14:ligatures w14:val="standardContextual"/>
          </w:rPr>
          <w:tab/>
        </w:r>
        <w:r>
          <w:rPr>
            <w:noProof/>
          </w:rPr>
          <w:t>How the Originating IMS network invokes the signing on behalf of 3</w:t>
        </w:r>
        <w:r w:rsidRPr="005B1DA1">
          <w:rPr>
            <w:noProof/>
            <w:vertAlign w:val="superscript"/>
          </w:rPr>
          <w:t>rd</w:t>
        </w:r>
        <w:r>
          <w:rPr>
            <w:noProof/>
          </w:rPr>
          <w:t xml:space="preserve"> party (SIP trunk)</w:t>
        </w:r>
        <w:r>
          <w:rPr>
            <w:noProof/>
          </w:rPr>
          <w:tab/>
        </w:r>
        <w:r>
          <w:rPr>
            <w:noProof/>
          </w:rPr>
          <w:fldChar w:fldCharType="begin"/>
        </w:r>
        <w:r>
          <w:rPr>
            <w:noProof/>
          </w:rPr>
          <w:instrText xml:space="preserve"> PAGEREF _Toc188309062 \h </w:instrText>
        </w:r>
      </w:ins>
      <w:r>
        <w:rPr>
          <w:noProof/>
        </w:rPr>
      </w:r>
      <w:r>
        <w:rPr>
          <w:noProof/>
        </w:rPr>
        <w:fldChar w:fldCharType="separate"/>
      </w:r>
      <w:ins w:id="127" w:author="Rapporteur" w:date="2025-01-20T23:43:00Z">
        <w:r>
          <w:rPr>
            <w:noProof/>
          </w:rPr>
          <w:t>17</w:t>
        </w:r>
        <w:r>
          <w:rPr>
            <w:noProof/>
          </w:rPr>
          <w:fldChar w:fldCharType="end"/>
        </w:r>
      </w:ins>
    </w:p>
    <w:p w14:paraId="1F0AD90C" w14:textId="5BDB2CA4" w:rsidR="002C6480" w:rsidRDefault="002C6480">
      <w:pPr>
        <w:pStyle w:val="TOC4"/>
        <w:rPr>
          <w:ins w:id="128" w:author="Rapporteur" w:date="2025-01-20T23:43:00Z"/>
          <w:rFonts w:asciiTheme="minorHAnsi" w:eastAsiaTheme="minorEastAsia" w:hAnsiTheme="minorHAnsi" w:cstheme="minorBidi"/>
          <w:noProof/>
          <w:kern w:val="2"/>
          <w:sz w:val="22"/>
          <w:szCs w:val="22"/>
          <w14:ligatures w14:val="standardContextual"/>
        </w:rPr>
      </w:pPr>
      <w:ins w:id="129" w:author="Rapporteur" w:date="2025-01-20T23:43:00Z">
        <w:r>
          <w:rPr>
            <w:noProof/>
          </w:rPr>
          <w:t>6.2.2.3</w:t>
        </w:r>
        <w:r>
          <w:rPr>
            <w:rFonts w:asciiTheme="minorHAnsi" w:eastAsiaTheme="minorEastAsia" w:hAnsiTheme="minorHAnsi" w:cstheme="minorBidi"/>
            <w:noProof/>
            <w:kern w:val="2"/>
            <w:sz w:val="22"/>
            <w:szCs w:val="22"/>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88309063 \h </w:instrText>
        </w:r>
      </w:ins>
      <w:r>
        <w:rPr>
          <w:noProof/>
        </w:rPr>
      </w:r>
      <w:r>
        <w:rPr>
          <w:noProof/>
        </w:rPr>
        <w:fldChar w:fldCharType="separate"/>
      </w:r>
      <w:ins w:id="130" w:author="Rapporteur" w:date="2025-01-20T23:43:00Z">
        <w:r>
          <w:rPr>
            <w:noProof/>
          </w:rPr>
          <w:t>18</w:t>
        </w:r>
        <w:r>
          <w:rPr>
            <w:noProof/>
          </w:rPr>
          <w:fldChar w:fldCharType="end"/>
        </w:r>
      </w:ins>
    </w:p>
    <w:p w14:paraId="7E356145" w14:textId="766BF041" w:rsidR="002C6480" w:rsidRDefault="002C6480">
      <w:pPr>
        <w:pStyle w:val="TOC3"/>
        <w:rPr>
          <w:ins w:id="131" w:author="Rapporteur" w:date="2025-01-20T23:43:00Z"/>
          <w:rFonts w:asciiTheme="minorHAnsi" w:eastAsiaTheme="minorEastAsia" w:hAnsiTheme="minorHAnsi" w:cstheme="minorBidi"/>
          <w:noProof/>
          <w:kern w:val="2"/>
          <w:sz w:val="22"/>
          <w:szCs w:val="22"/>
          <w14:ligatures w14:val="standardContextual"/>
        </w:rPr>
      </w:pPr>
      <w:ins w:id="132" w:author="Rapporteur" w:date="2025-01-20T23:43:00Z">
        <w:r>
          <w:rPr>
            <w:noProof/>
          </w:rPr>
          <w:t>6.2.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64 \h </w:instrText>
        </w:r>
      </w:ins>
      <w:r>
        <w:rPr>
          <w:noProof/>
        </w:rPr>
      </w:r>
      <w:r>
        <w:rPr>
          <w:noProof/>
        </w:rPr>
        <w:fldChar w:fldCharType="separate"/>
      </w:r>
      <w:ins w:id="133" w:author="Rapporteur" w:date="2025-01-20T23:43:00Z">
        <w:r>
          <w:rPr>
            <w:noProof/>
          </w:rPr>
          <w:t>20</w:t>
        </w:r>
        <w:r>
          <w:rPr>
            <w:noProof/>
          </w:rPr>
          <w:fldChar w:fldCharType="end"/>
        </w:r>
      </w:ins>
    </w:p>
    <w:p w14:paraId="60E191F2" w14:textId="3664F6DF" w:rsidR="002C6480" w:rsidRDefault="002C6480">
      <w:pPr>
        <w:pStyle w:val="TOC2"/>
        <w:rPr>
          <w:ins w:id="134" w:author="Rapporteur" w:date="2025-01-20T23:43:00Z"/>
          <w:rFonts w:asciiTheme="minorHAnsi" w:eastAsiaTheme="minorEastAsia" w:hAnsiTheme="minorHAnsi" w:cstheme="minorBidi"/>
          <w:noProof/>
          <w:kern w:val="2"/>
          <w:sz w:val="22"/>
          <w:szCs w:val="22"/>
          <w14:ligatures w14:val="standardContextual"/>
        </w:rPr>
      </w:pPr>
      <w:ins w:id="135" w:author="Rapporteur" w:date="2025-01-20T23:43:00Z">
        <w:r>
          <w:rPr>
            <w:noProof/>
          </w:rPr>
          <w:t>6.3</w:t>
        </w:r>
        <w:r>
          <w:rPr>
            <w:rFonts w:asciiTheme="minorHAnsi" w:eastAsiaTheme="minorEastAsia" w:hAnsiTheme="minorHAnsi" w:cstheme="minorBidi"/>
            <w:noProof/>
            <w:kern w:val="2"/>
            <w:sz w:val="22"/>
            <w:szCs w:val="22"/>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88309065 \h </w:instrText>
        </w:r>
      </w:ins>
      <w:r>
        <w:rPr>
          <w:noProof/>
        </w:rPr>
      </w:r>
      <w:r>
        <w:rPr>
          <w:noProof/>
        </w:rPr>
        <w:fldChar w:fldCharType="separate"/>
      </w:r>
      <w:ins w:id="136" w:author="Rapporteur" w:date="2025-01-20T23:43:00Z">
        <w:r>
          <w:rPr>
            <w:noProof/>
          </w:rPr>
          <w:t>20</w:t>
        </w:r>
        <w:r>
          <w:rPr>
            <w:noProof/>
          </w:rPr>
          <w:fldChar w:fldCharType="end"/>
        </w:r>
      </w:ins>
    </w:p>
    <w:p w14:paraId="48A8D0BF" w14:textId="074013E3" w:rsidR="002C6480" w:rsidRDefault="002C6480">
      <w:pPr>
        <w:pStyle w:val="TOC3"/>
        <w:rPr>
          <w:ins w:id="137" w:author="Rapporteur" w:date="2025-01-20T23:43:00Z"/>
          <w:rFonts w:asciiTheme="minorHAnsi" w:eastAsiaTheme="minorEastAsia" w:hAnsiTheme="minorHAnsi" w:cstheme="minorBidi"/>
          <w:noProof/>
          <w:kern w:val="2"/>
          <w:sz w:val="22"/>
          <w:szCs w:val="22"/>
          <w14:ligatures w14:val="standardContextual"/>
        </w:rPr>
      </w:pPr>
      <w:ins w:id="138" w:author="Rapporteur" w:date="2025-01-20T23:43:00Z">
        <w:r>
          <w:rPr>
            <w:noProof/>
          </w:rPr>
          <w:t>6.3.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66 \h </w:instrText>
        </w:r>
      </w:ins>
      <w:r>
        <w:rPr>
          <w:noProof/>
        </w:rPr>
      </w:r>
      <w:r>
        <w:rPr>
          <w:noProof/>
        </w:rPr>
        <w:fldChar w:fldCharType="separate"/>
      </w:r>
      <w:ins w:id="139" w:author="Rapporteur" w:date="2025-01-20T23:43:00Z">
        <w:r>
          <w:rPr>
            <w:noProof/>
          </w:rPr>
          <w:t>20</w:t>
        </w:r>
        <w:r>
          <w:rPr>
            <w:noProof/>
          </w:rPr>
          <w:fldChar w:fldCharType="end"/>
        </w:r>
      </w:ins>
    </w:p>
    <w:p w14:paraId="0F5D1571" w14:textId="0CD7BF46" w:rsidR="002C6480" w:rsidRDefault="002C6480">
      <w:pPr>
        <w:pStyle w:val="TOC3"/>
        <w:rPr>
          <w:ins w:id="140" w:author="Rapporteur" w:date="2025-01-20T23:43:00Z"/>
          <w:rFonts w:asciiTheme="minorHAnsi" w:eastAsiaTheme="minorEastAsia" w:hAnsiTheme="minorHAnsi" w:cstheme="minorBidi"/>
          <w:noProof/>
          <w:kern w:val="2"/>
          <w:sz w:val="22"/>
          <w:szCs w:val="22"/>
          <w14:ligatures w14:val="standardContextual"/>
        </w:rPr>
      </w:pPr>
      <w:ins w:id="141" w:author="Rapporteur" w:date="2025-01-20T23:43:00Z">
        <w:r w:rsidRPr="005B1DA1">
          <w:rPr>
            <w:rFonts w:eastAsia="SimSun"/>
            <w:noProof/>
          </w:rPr>
          <w:t>6.3</w:t>
        </w:r>
        <w:r>
          <w:rPr>
            <w:noProof/>
          </w:rPr>
          <w:t>.2</w:t>
        </w:r>
        <w:r>
          <w:rPr>
            <w:rFonts w:asciiTheme="minorHAnsi" w:eastAsiaTheme="minorEastAsia" w:hAnsiTheme="minorHAnsi" w:cstheme="minorBidi"/>
            <w:noProof/>
            <w:kern w:val="2"/>
            <w:sz w:val="22"/>
            <w:szCs w:val="22"/>
            <w14:ligatures w14:val="standardContextual"/>
          </w:rPr>
          <w:tab/>
        </w:r>
        <w:r>
          <w:rPr>
            <w:noProof/>
          </w:rPr>
          <w:t>Solution detail</w:t>
        </w:r>
        <w:r>
          <w:rPr>
            <w:noProof/>
          </w:rPr>
          <w:tab/>
        </w:r>
        <w:r>
          <w:rPr>
            <w:noProof/>
          </w:rPr>
          <w:fldChar w:fldCharType="begin"/>
        </w:r>
        <w:r>
          <w:rPr>
            <w:noProof/>
          </w:rPr>
          <w:instrText xml:space="preserve"> PAGEREF _Toc188309067 \h </w:instrText>
        </w:r>
      </w:ins>
      <w:r>
        <w:rPr>
          <w:noProof/>
        </w:rPr>
      </w:r>
      <w:r>
        <w:rPr>
          <w:noProof/>
        </w:rPr>
        <w:fldChar w:fldCharType="separate"/>
      </w:r>
      <w:ins w:id="142" w:author="Rapporteur" w:date="2025-01-20T23:43:00Z">
        <w:r>
          <w:rPr>
            <w:noProof/>
          </w:rPr>
          <w:t>22</w:t>
        </w:r>
        <w:r>
          <w:rPr>
            <w:noProof/>
          </w:rPr>
          <w:fldChar w:fldCharType="end"/>
        </w:r>
      </w:ins>
    </w:p>
    <w:p w14:paraId="010C52AB" w14:textId="172C3BD9" w:rsidR="002C6480" w:rsidRDefault="002C6480">
      <w:pPr>
        <w:pStyle w:val="TOC3"/>
        <w:rPr>
          <w:ins w:id="143" w:author="Rapporteur" w:date="2025-01-20T23:43:00Z"/>
          <w:rFonts w:asciiTheme="minorHAnsi" w:eastAsiaTheme="minorEastAsia" w:hAnsiTheme="minorHAnsi" w:cstheme="minorBidi"/>
          <w:noProof/>
          <w:kern w:val="2"/>
          <w:sz w:val="22"/>
          <w:szCs w:val="22"/>
          <w14:ligatures w14:val="standardContextual"/>
        </w:rPr>
      </w:pPr>
      <w:ins w:id="144" w:author="Rapporteur" w:date="2025-01-20T23:43:00Z">
        <w:r w:rsidRPr="005B1DA1">
          <w:rPr>
            <w:rFonts w:eastAsia="SimSun"/>
            <w:noProof/>
          </w:rPr>
          <w:t>6.3</w:t>
        </w:r>
        <w:r>
          <w:rPr>
            <w:noProof/>
          </w:rPr>
          <w:t>.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68 \h </w:instrText>
        </w:r>
      </w:ins>
      <w:r>
        <w:rPr>
          <w:noProof/>
        </w:rPr>
      </w:r>
      <w:r>
        <w:rPr>
          <w:noProof/>
        </w:rPr>
        <w:fldChar w:fldCharType="separate"/>
      </w:r>
      <w:ins w:id="145" w:author="Rapporteur" w:date="2025-01-20T23:43:00Z">
        <w:r>
          <w:rPr>
            <w:noProof/>
          </w:rPr>
          <w:t>24</w:t>
        </w:r>
        <w:r>
          <w:rPr>
            <w:noProof/>
          </w:rPr>
          <w:fldChar w:fldCharType="end"/>
        </w:r>
      </w:ins>
    </w:p>
    <w:p w14:paraId="50CC0997" w14:textId="0EAD7CEB" w:rsidR="002C6480" w:rsidRDefault="002C6480">
      <w:pPr>
        <w:pStyle w:val="TOC2"/>
        <w:rPr>
          <w:ins w:id="146" w:author="Rapporteur" w:date="2025-01-20T23:43:00Z"/>
          <w:rFonts w:asciiTheme="minorHAnsi" w:eastAsiaTheme="minorEastAsia" w:hAnsiTheme="minorHAnsi" w:cstheme="minorBidi"/>
          <w:noProof/>
          <w:kern w:val="2"/>
          <w:sz w:val="22"/>
          <w:szCs w:val="22"/>
          <w14:ligatures w14:val="standardContextual"/>
        </w:rPr>
      </w:pPr>
      <w:ins w:id="147" w:author="Rapporteur" w:date="2025-01-20T23:43:00Z">
        <w:r>
          <w:rPr>
            <w:noProof/>
          </w:rPr>
          <w:t>6.4</w:t>
        </w:r>
        <w:r>
          <w:rPr>
            <w:rFonts w:asciiTheme="minorHAnsi" w:eastAsiaTheme="minorEastAsia" w:hAnsiTheme="minorHAnsi" w:cstheme="minorBidi"/>
            <w:noProof/>
            <w:kern w:val="2"/>
            <w:sz w:val="22"/>
            <w:szCs w:val="22"/>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88309069 \h </w:instrText>
        </w:r>
      </w:ins>
      <w:r>
        <w:rPr>
          <w:noProof/>
        </w:rPr>
      </w:r>
      <w:r>
        <w:rPr>
          <w:noProof/>
        </w:rPr>
        <w:fldChar w:fldCharType="separate"/>
      </w:r>
      <w:ins w:id="148" w:author="Rapporteur" w:date="2025-01-20T23:43:00Z">
        <w:r>
          <w:rPr>
            <w:noProof/>
          </w:rPr>
          <w:t>24</w:t>
        </w:r>
        <w:r>
          <w:rPr>
            <w:noProof/>
          </w:rPr>
          <w:fldChar w:fldCharType="end"/>
        </w:r>
      </w:ins>
    </w:p>
    <w:p w14:paraId="3E98CAC9" w14:textId="5C8E7D49" w:rsidR="002C6480" w:rsidRDefault="002C6480">
      <w:pPr>
        <w:pStyle w:val="TOC3"/>
        <w:rPr>
          <w:ins w:id="149" w:author="Rapporteur" w:date="2025-01-20T23:43:00Z"/>
          <w:rFonts w:asciiTheme="minorHAnsi" w:eastAsiaTheme="minorEastAsia" w:hAnsiTheme="minorHAnsi" w:cstheme="minorBidi"/>
          <w:noProof/>
          <w:kern w:val="2"/>
          <w:sz w:val="22"/>
          <w:szCs w:val="22"/>
          <w14:ligatures w14:val="standardContextual"/>
        </w:rPr>
      </w:pPr>
      <w:ins w:id="150" w:author="Rapporteur" w:date="2025-01-20T23:43:00Z">
        <w:r>
          <w:rPr>
            <w:noProof/>
          </w:rPr>
          <w:t>6.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70 \h </w:instrText>
        </w:r>
      </w:ins>
      <w:r>
        <w:rPr>
          <w:noProof/>
        </w:rPr>
      </w:r>
      <w:r>
        <w:rPr>
          <w:noProof/>
        </w:rPr>
        <w:fldChar w:fldCharType="separate"/>
      </w:r>
      <w:ins w:id="151" w:author="Rapporteur" w:date="2025-01-20T23:43:00Z">
        <w:r>
          <w:rPr>
            <w:noProof/>
          </w:rPr>
          <w:t>24</w:t>
        </w:r>
        <w:r>
          <w:rPr>
            <w:noProof/>
          </w:rPr>
          <w:fldChar w:fldCharType="end"/>
        </w:r>
      </w:ins>
    </w:p>
    <w:p w14:paraId="06A859AA" w14:textId="72204639" w:rsidR="002C6480" w:rsidRDefault="002C6480">
      <w:pPr>
        <w:pStyle w:val="TOC3"/>
        <w:rPr>
          <w:ins w:id="152" w:author="Rapporteur" w:date="2025-01-20T23:43:00Z"/>
          <w:rFonts w:asciiTheme="minorHAnsi" w:eastAsiaTheme="minorEastAsia" w:hAnsiTheme="minorHAnsi" w:cstheme="minorBidi"/>
          <w:noProof/>
          <w:kern w:val="2"/>
          <w:sz w:val="22"/>
          <w:szCs w:val="22"/>
          <w14:ligatures w14:val="standardContextual"/>
        </w:rPr>
      </w:pPr>
      <w:ins w:id="153" w:author="Rapporteur" w:date="2025-01-20T23:43:00Z">
        <w:r>
          <w:rPr>
            <w:noProof/>
          </w:rPr>
          <w:t>6.4.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71 \h </w:instrText>
        </w:r>
      </w:ins>
      <w:r>
        <w:rPr>
          <w:noProof/>
        </w:rPr>
      </w:r>
      <w:r>
        <w:rPr>
          <w:noProof/>
        </w:rPr>
        <w:fldChar w:fldCharType="separate"/>
      </w:r>
      <w:ins w:id="154" w:author="Rapporteur" w:date="2025-01-20T23:43:00Z">
        <w:r>
          <w:rPr>
            <w:noProof/>
          </w:rPr>
          <w:t>24</w:t>
        </w:r>
        <w:r>
          <w:rPr>
            <w:noProof/>
          </w:rPr>
          <w:fldChar w:fldCharType="end"/>
        </w:r>
      </w:ins>
    </w:p>
    <w:p w14:paraId="03847DAB" w14:textId="2FDF9631" w:rsidR="002C6480" w:rsidRDefault="002C6480">
      <w:pPr>
        <w:pStyle w:val="TOC4"/>
        <w:rPr>
          <w:ins w:id="155" w:author="Rapporteur" w:date="2025-01-20T23:43:00Z"/>
          <w:rFonts w:asciiTheme="minorHAnsi" w:eastAsiaTheme="minorEastAsia" w:hAnsiTheme="minorHAnsi" w:cstheme="minorBidi"/>
          <w:noProof/>
          <w:kern w:val="2"/>
          <w:sz w:val="22"/>
          <w:szCs w:val="22"/>
          <w14:ligatures w14:val="standardContextual"/>
        </w:rPr>
      </w:pPr>
      <w:ins w:id="156" w:author="Rapporteur" w:date="2025-01-20T23:43:00Z">
        <w:r>
          <w:rPr>
            <w:noProof/>
          </w:rPr>
          <w:t>6.4.2.1</w:t>
        </w:r>
        <w:r>
          <w:rPr>
            <w:rFonts w:asciiTheme="minorHAnsi" w:eastAsiaTheme="minorEastAsia" w:hAnsiTheme="minorHAnsi" w:cstheme="minorBidi"/>
            <w:noProof/>
            <w:kern w:val="2"/>
            <w:sz w:val="22"/>
            <w:szCs w:val="22"/>
            <w14:ligatures w14:val="standardContextual"/>
          </w:rPr>
          <w:tab/>
        </w:r>
        <w:r>
          <w:rPr>
            <w:noProof/>
          </w:rPr>
          <w:t>General procedures</w:t>
        </w:r>
        <w:r>
          <w:rPr>
            <w:noProof/>
          </w:rPr>
          <w:tab/>
        </w:r>
        <w:r>
          <w:rPr>
            <w:noProof/>
          </w:rPr>
          <w:fldChar w:fldCharType="begin"/>
        </w:r>
        <w:r>
          <w:rPr>
            <w:noProof/>
          </w:rPr>
          <w:instrText xml:space="preserve"> PAGEREF _Toc188309072 \h </w:instrText>
        </w:r>
      </w:ins>
      <w:r>
        <w:rPr>
          <w:noProof/>
        </w:rPr>
      </w:r>
      <w:r>
        <w:rPr>
          <w:noProof/>
        </w:rPr>
        <w:fldChar w:fldCharType="separate"/>
      </w:r>
      <w:ins w:id="157" w:author="Rapporteur" w:date="2025-01-20T23:43:00Z">
        <w:r>
          <w:rPr>
            <w:noProof/>
          </w:rPr>
          <w:t>24</w:t>
        </w:r>
        <w:r>
          <w:rPr>
            <w:noProof/>
          </w:rPr>
          <w:fldChar w:fldCharType="end"/>
        </w:r>
      </w:ins>
    </w:p>
    <w:p w14:paraId="0CD5B15C" w14:textId="3EAF6F19" w:rsidR="002C6480" w:rsidRDefault="002C6480">
      <w:pPr>
        <w:pStyle w:val="TOC4"/>
        <w:rPr>
          <w:ins w:id="158" w:author="Rapporteur" w:date="2025-01-20T23:43:00Z"/>
          <w:rFonts w:asciiTheme="minorHAnsi" w:eastAsiaTheme="minorEastAsia" w:hAnsiTheme="minorHAnsi" w:cstheme="minorBidi"/>
          <w:noProof/>
          <w:kern w:val="2"/>
          <w:sz w:val="22"/>
          <w:szCs w:val="22"/>
          <w14:ligatures w14:val="standardContextual"/>
        </w:rPr>
      </w:pPr>
      <w:ins w:id="159" w:author="Rapporteur" w:date="2025-01-20T23:43:00Z">
        <w:r>
          <w:rPr>
            <w:noProof/>
          </w:rPr>
          <w:t>6.4.2.2</w:t>
        </w:r>
        <w:r>
          <w:rPr>
            <w:rFonts w:asciiTheme="minorHAnsi" w:eastAsiaTheme="minorEastAsia" w:hAnsiTheme="minorHAnsi" w:cstheme="minorBidi"/>
            <w:noProof/>
            <w:kern w:val="2"/>
            <w:sz w:val="22"/>
            <w:szCs w:val="22"/>
            <w14:ligatures w14:val="standardContextual"/>
          </w:rPr>
          <w:tab/>
        </w:r>
        <w:r>
          <w:rPr>
            <w:noProof/>
          </w:rPr>
          <w:t>Alternative authorisation procedure</w:t>
        </w:r>
        <w:r>
          <w:rPr>
            <w:noProof/>
          </w:rPr>
          <w:tab/>
        </w:r>
        <w:r>
          <w:rPr>
            <w:noProof/>
          </w:rPr>
          <w:fldChar w:fldCharType="begin"/>
        </w:r>
        <w:r>
          <w:rPr>
            <w:noProof/>
          </w:rPr>
          <w:instrText xml:space="preserve"> PAGEREF _Toc188309073 \h </w:instrText>
        </w:r>
      </w:ins>
      <w:r>
        <w:rPr>
          <w:noProof/>
        </w:rPr>
      </w:r>
      <w:r>
        <w:rPr>
          <w:noProof/>
        </w:rPr>
        <w:fldChar w:fldCharType="separate"/>
      </w:r>
      <w:ins w:id="160" w:author="Rapporteur" w:date="2025-01-20T23:43:00Z">
        <w:r>
          <w:rPr>
            <w:noProof/>
          </w:rPr>
          <w:t>26</w:t>
        </w:r>
        <w:r>
          <w:rPr>
            <w:noProof/>
          </w:rPr>
          <w:fldChar w:fldCharType="end"/>
        </w:r>
      </w:ins>
    </w:p>
    <w:p w14:paraId="7D01DEA6" w14:textId="7B2CA7B7" w:rsidR="002C6480" w:rsidRDefault="002C6480">
      <w:pPr>
        <w:pStyle w:val="TOC3"/>
        <w:rPr>
          <w:ins w:id="161" w:author="Rapporteur" w:date="2025-01-20T23:43:00Z"/>
          <w:rFonts w:asciiTheme="minorHAnsi" w:eastAsiaTheme="minorEastAsia" w:hAnsiTheme="minorHAnsi" w:cstheme="minorBidi"/>
          <w:noProof/>
          <w:kern w:val="2"/>
          <w:sz w:val="22"/>
          <w:szCs w:val="22"/>
          <w14:ligatures w14:val="standardContextual"/>
        </w:rPr>
      </w:pPr>
      <w:ins w:id="162" w:author="Rapporteur" w:date="2025-01-20T23:43:00Z">
        <w:r>
          <w:rPr>
            <w:noProof/>
          </w:rPr>
          <w:t>6.4.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74 \h </w:instrText>
        </w:r>
      </w:ins>
      <w:r>
        <w:rPr>
          <w:noProof/>
        </w:rPr>
      </w:r>
      <w:r>
        <w:rPr>
          <w:noProof/>
        </w:rPr>
        <w:fldChar w:fldCharType="separate"/>
      </w:r>
      <w:ins w:id="163" w:author="Rapporteur" w:date="2025-01-20T23:43:00Z">
        <w:r>
          <w:rPr>
            <w:noProof/>
          </w:rPr>
          <w:t>26</w:t>
        </w:r>
        <w:r>
          <w:rPr>
            <w:noProof/>
          </w:rPr>
          <w:fldChar w:fldCharType="end"/>
        </w:r>
      </w:ins>
    </w:p>
    <w:p w14:paraId="4BC78A67" w14:textId="13468061" w:rsidR="002C6480" w:rsidRDefault="002C6480">
      <w:pPr>
        <w:pStyle w:val="TOC2"/>
        <w:rPr>
          <w:ins w:id="164" w:author="Rapporteur" w:date="2025-01-20T23:43:00Z"/>
          <w:rFonts w:asciiTheme="minorHAnsi" w:eastAsiaTheme="minorEastAsia" w:hAnsiTheme="minorHAnsi" w:cstheme="minorBidi"/>
          <w:noProof/>
          <w:kern w:val="2"/>
          <w:sz w:val="22"/>
          <w:szCs w:val="22"/>
          <w14:ligatures w14:val="standardContextual"/>
        </w:rPr>
      </w:pPr>
      <w:ins w:id="165" w:author="Rapporteur" w:date="2025-01-20T23:43:00Z">
        <w:r>
          <w:rPr>
            <w:noProof/>
          </w:rPr>
          <w:t>6.5</w:t>
        </w:r>
        <w:r>
          <w:rPr>
            <w:rFonts w:asciiTheme="minorHAnsi" w:eastAsiaTheme="minorEastAsia" w:hAnsiTheme="minorHAnsi" w:cstheme="minorBidi"/>
            <w:noProof/>
            <w:kern w:val="2"/>
            <w:sz w:val="22"/>
            <w:szCs w:val="22"/>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88309075 \h </w:instrText>
        </w:r>
      </w:ins>
      <w:r>
        <w:rPr>
          <w:noProof/>
        </w:rPr>
      </w:r>
      <w:r>
        <w:rPr>
          <w:noProof/>
        </w:rPr>
        <w:fldChar w:fldCharType="separate"/>
      </w:r>
      <w:ins w:id="166" w:author="Rapporteur" w:date="2025-01-20T23:43:00Z">
        <w:r>
          <w:rPr>
            <w:noProof/>
          </w:rPr>
          <w:t>26</w:t>
        </w:r>
        <w:r>
          <w:rPr>
            <w:noProof/>
          </w:rPr>
          <w:fldChar w:fldCharType="end"/>
        </w:r>
      </w:ins>
    </w:p>
    <w:p w14:paraId="41157440" w14:textId="5C569F24" w:rsidR="002C6480" w:rsidRDefault="002C6480">
      <w:pPr>
        <w:pStyle w:val="TOC3"/>
        <w:rPr>
          <w:ins w:id="167" w:author="Rapporteur" w:date="2025-01-20T23:43:00Z"/>
          <w:rFonts w:asciiTheme="minorHAnsi" w:eastAsiaTheme="minorEastAsia" w:hAnsiTheme="minorHAnsi" w:cstheme="minorBidi"/>
          <w:noProof/>
          <w:kern w:val="2"/>
          <w:sz w:val="22"/>
          <w:szCs w:val="22"/>
          <w14:ligatures w14:val="standardContextual"/>
        </w:rPr>
      </w:pPr>
      <w:ins w:id="168" w:author="Rapporteur" w:date="2025-01-20T23:43:00Z">
        <w:r>
          <w:rPr>
            <w:noProof/>
          </w:rPr>
          <w:t>6.5.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76 \h </w:instrText>
        </w:r>
      </w:ins>
      <w:r>
        <w:rPr>
          <w:noProof/>
        </w:rPr>
      </w:r>
      <w:r>
        <w:rPr>
          <w:noProof/>
        </w:rPr>
        <w:fldChar w:fldCharType="separate"/>
      </w:r>
      <w:ins w:id="169" w:author="Rapporteur" w:date="2025-01-20T23:43:00Z">
        <w:r>
          <w:rPr>
            <w:noProof/>
          </w:rPr>
          <w:t>26</w:t>
        </w:r>
        <w:r>
          <w:rPr>
            <w:noProof/>
          </w:rPr>
          <w:fldChar w:fldCharType="end"/>
        </w:r>
      </w:ins>
    </w:p>
    <w:p w14:paraId="6F198520" w14:textId="5551A23F" w:rsidR="002C6480" w:rsidRDefault="002C6480">
      <w:pPr>
        <w:pStyle w:val="TOC3"/>
        <w:rPr>
          <w:ins w:id="170" w:author="Rapporteur" w:date="2025-01-20T23:43:00Z"/>
          <w:rFonts w:asciiTheme="minorHAnsi" w:eastAsiaTheme="minorEastAsia" w:hAnsiTheme="minorHAnsi" w:cstheme="minorBidi"/>
          <w:noProof/>
          <w:kern w:val="2"/>
          <w:sz w:val="22"/>
          <w:szCs w:val="22"/>
          <w14:ligatures w14:val="standardContextual"/>
        </w:rPr>
      </w:pPr>
      <w:ins w:id="171" w:author="Rapporteur" w:date="2025-01-20T23:43:00Z">
        <w:r>
          <w:rPr>
            <w:noProof/>
          </w:rPr>
          <w:t>6.5.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77 \h </w:instrText>
        </w:r>
      </w:ins>
      <w:r>
        <w:rPr>
          <w:noProof/>
        </w:rPr>
      </w:r>
      <w:r>
        <w:rPr>
          <w:noProof/>
        </w:rPr>
        <w:fldChar w:fldCharType="separate"/>
      </w:r>
      <w:ins w:id="172" w:author="Rapporteur" w:date="2025-01-20T23:43:00Z">
        <w:r>
          <w:rPr>
            <w:noProof/>
          </w:rPr>
          <w:t>26</w:t>
        </w:r>
        <w:r>
          <w:rPr>
            <w:noProof/>
          </w:rPr>
          <w:fldChar w:fldCharType="end"/>
        </w:r>
      </w:ins>
    </w:p>
    <w:p w14:paraId="41152093" w14:textId="4046DC81" w:rsidR="002C6480" w:rsidRDefault="002C6480">
      <w:pPr>
        <w:pStyle w:val="TOC4"/>
        <w:rPr>
          <w:ins w:id="173" w:author="Rapporteur" w:date="2025-01-20T23:43:00Z"/>
          <w:rFonts w:asciiTheme="minorHAnsi" w:eastAsiaTheme="minorEastAsia" w:hAnsiTheme="minorHAnsi" w:cstheme="minorBidi"/>
          <w:noProof/>
          <w:kern w:val="2"/>
          <w:sz w:val="22"/>
          <w:szCs w:val="22"/>
          <w14:ligatures w14:val="standardContextual"/>
        </w:rPr>
      </w:pPr>
      <w:ins w:id="174" w:author="Rapporteur" w:date="2025-01-20T23:43:00Z">
        <w:r>
          <w:rPr>
            <w:noProof/>
          </w:rPr>
          <w:t>6.5.2.1</w:t>
        </w:r>
        <w:r>
          <w:rPr>
            <w:rFonts w:asciiTheme="minorHAnsi" w:eastAsiaTheme="minorEastAsia" w:hAnsiTheme="minorHAnsi" w:cstheme="minorBidi"/>
            <w:noProof/>
            <w:kern w:val="2"/>
            <w:sz w:val="22"/>
            <w:szCs w:val="22"/>
            <w14:ligatures w14:val="standardContextual"/>
          </w:rPr>
          <w:tab/>
        </w:r>
        <w:r>
          <w:rPr>
            <w:noProof/>
            <w:lang w:eastAsia="zh-CN"/>
          </w:rPr>
          <w:t>Network centric procedure</w:t>
        </w:r>
        <w:r>
          <w:rPr>
            <w:noProof/>
          </w:rPr>
          <w:tab/>
        </w:r>
        <w:r>
          <w:rPr>
            <w:noProof/>
          </w:rPr>
          <w:fldChar w:fldCharType="begin"/>
        </w:r>
        <w:r>
          <w:rPr>
            <w:noProof/>
          </w:rPr>
          <w:instrText xml:space="preserve"> PAGEREF _Toc188309078 \h </w:instrText>
        </w:r>
      </w:ins>
      <w:r>
        <w:rPr>
          <w:noProof/>
        </w:rPr>
      </w:r>
      <w:r>
        <w:rPr>
          <w:noProof/>
        </w:rPr>
        <w:fldChar w:fldCharType="separate"/>
      </w:r>
      <w:ins w:id="175" w:author="Rapporteur" w:date="2025-01-20T23:43:00Z">
        <w:r>
          <w:rPr>
            <w:noProof/>
          </w:rPr>
          <w:t>26</w:t>
        </w:r>
        <w:r>
          <w:rPr>
            <w:noProof/>
          </w:rPr>
          <w:fldChar w:fldCharType="end"/>
        </w:r>
      </w:ins>
    </w:p>
    <w:p w14:paraId="628F7C4B" w14:textId="2C8CD932" w:rsidR="002C6480" w:rsidRDefault="002C6480">
      <w:pPr>
        <w:pStyle w:val="TOC4"/>
        <w:rPr>
          <w:ins w:id="176" w:author="Rapporteur" w:date="2025-01-20T23:43:00Z"/>
          <w:rFonts w:asciiTheme="minorHAnsi" w:eastAsiaTheme="minorEastAsia" w:hAnsiTheme="minorHAnsi" w:cstheme="minorBidi"/>
          <w:noProof/>
          <w:kern w:val="2"/>
          <w:sz w:val="22"/>
          <w:szCs w:val="22"/>
          <w14:ligatures w14:val="standardContextual"/>
        </w:rPr>
      </w:pPr>
      <w:ins w:id="177" w:author="Rapporteur" w:date="2025-01-20T23:43:00Z">
        <w:r>
          <w:rPr>
            <w:noProof/>
          </w:rPr>
          <w:t>6.5.2.2</w:t>
        </w:r>
        <w:r>
          <w:rPr>
            <w:rFonts w:asciiTheme="minorHAnsi" w:eastAsiaTheme="minorEastAsia" w:hAnsiTheme="minorHAnsi" w:cstheme="minorBidi"/>
            <w:noProof/>
            <w:kern w:val="2"/>
            <w:sz w:val="22"/>
            <w:szCs w:val="22"/>
            <w14:ligatures w14:val="standardContextual"/>
          </w:rPr>
          <w:tab/>
        </w:r>
        <w:r>
          <w:rPr>
            <w:noProof/>
            <w:lang w:eastAsia="zh-CN"/>
          </w:rPr>
          <w:t>Local UE centric procedure</w:t>
        </w:r>
        <w:r>
          <w:rPr>
            <w:noProof/>
          </w:rPr>
          <w:tab/>
        </w:r>
        <w:r>
          <w:rPr>
            <w:noProof/>
          </w:rPr>
          <w:fldChar w:fldCharType="begin"/>
        </w:r>
        <w:r>
          <w:rPr>
            <w:noProof/>
          </w:rPr>
          <w:instrText xml:space="preserve"> PAGEREF _Toc188309079 \h </w:instrText>
        </w:r>
      </w:ins>
      <w:r>
        <w:rPr>
          <w:noProof/>
        </w:rPr>
      </w:r>
      <w:r>
        <w:rPr>
          <w:noProof/>
        </w:rPr>
        <w:fldChar w:fldCharType="separate"/>
      </w:r>
      <w:ins w:id="178" w:author="Rapporteur" w:date="2025-01-20T23:43:00Z">
        <w:r>
          <w:rPr>
            <w:noProof/>
          </w:rPr>
          <w:t>28</w:t>
        </w:r>
        <w:r>
          <w:rPr>
            <w:noProof/>
          </w:rPr>
          <w:fldChar w:fldCharType="end"/>
        </w:r>
      </w:ins>
    </w:p>
    <w:p w14:paraId="35A041BB" w14:textId="4AA7F709" w:rsidR="002C6480" w:rsidRDefault="002C6480">
      <w:pPr>
        <w:pStyle w:val="TOC4"/>
        <w:rPr>
          <w:ins w:id="179" w:author="Rapporteur" w:date="2025-01-20T23:43:00Z"/>
          <w:rFonts w:asciiTheme="minorHAnsi" w:eastAsiaTheme="minorEastAsia" w:hAnsiTheme="minorHAnsi" w:cstheme="minorBidi"/>
          <w:noProof/>
          <w:kern w:val="2"/>
          <w:sz w:val="22"/>
          <w:szCs w:val="22"/>
          <w14:ligatures w14:val="standardContextual"/>
        </w:rPr>
      </w:pPr>
      <w:ins w:id="180" w:author="Rapporteur" w:date="2025-01-20T23:43:00Z">
        <w:r>
          <w:rPr>
            <w:noProof/>
          </w:rPr>
          <w:t>6.5.2.3</w:t>
        </w:r>
        <w:r>
          <w:rPr>
            <w:rFonts w:asciiTheme="minorHAnsi" w:eastAsiaTheme="minorEastAsia" w:hAnsiTheme="minorHAnsi" w:cstheme="minorBidi"/>
            <w:noProof/>
            <w:kern w:val="2"/>
            <w:sz w:val="22"/>
            <w:szCs w:val="22"/>
            <w14:ligatures w14:val="standardContextual"/>
          </w:rPr>
          <w:tab/>
        </w:r>
        <w:r>
          <w:rPr>
            <w:noProof/>
            <w:lang w:eastAsia="zh-CN"/>
          </w:rPr>
          <w:t>Peer UE centric procedure</w:t>
        </w:r>
        <w:r>
          <w:rPr>
            <w:noProof/>
          </w:rPr>
          <w:tab/>
        </w:r>
        <w:r>
          <w:rPr>
            <w:noProof/>
          </w:rPr>
          <w:fldChar w:fldCharType="begin"/>
        </w:r>
        <w:r>
          <w:rPr>
            <w:noProof/>
          </w:rPr>
          <w:instrText xml:space="preserve"> PAGEREF _Toc188309080 \h </w:instrText>
        </w:r>
      </w:ins>
      <w:r>
        <w:rPr>
          <w:noProof/>
        </w:rPr>
      </w:r>
      <w:r>
        <w:rPr>
          <w:noProof/>
        </w:rPr>
        <w:fldChar w:fldCharType="separate"/>
      </w:r>
      <w:ins w:id="181" w:author="Rapporteur" w:date="2025-01-20T23:43:00Z">
        <w:r>
          <w:rPr>
            <w:noProof/>
          </w:rPr>
          <w:t>30</w:t>
        </w:r>
        <w:r>
          <w:rPr>
            <w:noProof/>
          </w:rPr>
          <w:fldChar w:fldCharType="end"/>
        </w:r>
      </w:ins>
    </w:p>
    <w:p w14:paraId="60067FC5" w14:textId="1ACAE4C3" w:rsidR="002C6480" w:rsidRDefault="002C6480">
      <w:pPr>
        <w:pStyle w:val="TOC3"/>
        <w:rPr>
          <w:ins w:id="182" w:author="Rapporteur" w:date="2025-01-20T23:43:00Z"/>
          <w:rFonts w:asciiTheme="minorHAnsi" w:eastAsiaTheme="minorEastAsia" w:hAnsiTheme="minorHAnsi" w:cstheme="minorBidi"/>
          <w:noProof/>
          <w:kern w:val="2"/>
          <w:sz w:val="22"/>
          <w:szCs w:val="22"/>
          <w14:ligatures w14:val="standardContextual"/>
        </w:rPr>
      </w:pPr>
      <w:ins w:id="183" w:author="Rapporteur" w:date="2025-01-20T23:43:00Z">
        <w:r>
          <w:rPr>
            <w:noProof/>
          </w:rPr>
          <w:lastRenderedPageBreak/>
          <w:t>6.5.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81 \h </w:instrText>
        </w:r>
      </w:ins>
      <w:r>
        <w:rPr>
          <w:noProof/>
        </w:rPr>
      </w:r>
      <w:r>
        <w:rPr>
          <w:noProof/>
        </w:rPr>
        <w:fldChar w:fldCharType="separate"/>
      </w:r>
      <w:ins w:id="184" w:author="Rapporteur" w:date="2025-01-20T23:43:00Z">
        <w:r>
          <w:rPr>
            <w:noProof/>
          </w:rPr>
          <w:t>31</w:t>
        </w:r>
        <w:r>
          <w:rPr>
            <w:noProof/>
          </w:rPr>
          <w:fldChar w:fldCharType="end"/>
        </w:r>
      </w:ins>
    </w:p>
    <w:p w14:paraId="7460846D" w14:textId="3BBBCDFF" w:rsidR="002C6480" w:rsidRDefault="002C6480">
      <w:pPr>
        <w:pStyle w:val="TOC2"/>
        <w:rPr>
          <w:ins w:id="185" w:author="Rapporteur" w:date="2025-01-20T23:43:00Z"/>
          <w:rFonts w:asciiTheme="minorHAnsi" w:eastAsiaTheme="minorEastAsia" w:hAnsiTheme="minorHAnsi" w:cstheme="minorBidi"/>
          <w:noProof/>
          <w:kern w:val="2"/>
          <w:sz w:val="22"/>
          <w:szCs w:val="22"/>
          <w14:ligatures w14:val="standardContextual"/>
        </w:rPr>
      </w:pPr>
      <w:ins w:id="186" w:author="Rapporteur" w:date="2025-01-20T23:43:00Z">
        <w:r>
          <w:rPr>
            <w:noProof/>
          </w:rPr>
          <w:t>6.6</w:t>
        </w:r>
        <w:r>
          <w:rPr>
            <w:rFonts w:asciiTheme="minorHAnsi" w:eastAsiaTheme="minorEastAsia" w:hAnsiTheme="minorHAnsi" w:cstheme="minorBidi"/>
            <w:noProof/>
            <w:kern w:val="2"/>
            <w:sz w:val="22"/>
            <w:szCs w:val="22"/>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88309082 \h </w:instrText>
        </w:r>
      </w:ins>
      <w:r>
        <w:rPr>
          <w:noProof/>
        </w:rPr>
      </w:r>
      <w:r>
        <w:rPr>
          <w:noProof/>
        </w:rPr>
        <w:fldChar w:fldCharType="separate"/>
      </w:r>
      <w:ins w:id="187" w:author="Rapporteur" w:date="2025-01-20T23:43:00Z">
        <w:r>
          <w:rPr>
            <w:noProof/>
          </w:rPr>
          <w:t>31</w:t>
        </w:r>
        <w:r>
          <w:rPr>
            <w:noProof/>
          </w:rPr>
          <w:fldChar w:fldCharType="end"/>
        </w:r>
      </w:ins>
    </w:p>
    <w:p w14:paraId="35C53DF6" w14:textId="1E73A825" w:rsidR="002C6480" w:rsidRDefault="002C6480">
      <w:pPr>
        <w:pStyle w:val="TOC3"/>
        <w:rPr>
          <w:ins w:id="188" w:author="Rapporteur" w:date="2025-01-20T23:43:00Z"/>
          <w:rFonts w:asciiTheme="minorHAnsi" w:eastAsiaTheme="minorEastAsia" w:hAnsiTheme="minorHAnsi" w:cstheme="minorBidi"/>
          <w:noProof/>
          <w:kern w:val="2"/>
          <w:sz w:val="22"/>
          <w:szCs w:val="22"/>
          <w14:ligatures w14:val="standardContextual"/>
        </w:rPr>
      </w:pPr>
      <w:ins w:id="189" w:author="Rapporteur" w:date="2025-01-20T23:43:00Z">
        <w:r>
          <w:rPr>
            <w:noProof/>
          </w:rPr>
          <w:t>6.6.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83 \h </w:instrText>
        </w:r>
      </w:ins>
      <w:r>
        <w:rPr>
          <w:noProof/>
        </w:rPr>
      </w:r>
      <w:r>
        <w:rPr>
          <w:noProof/>
        </w:rPr>
        <w:fldChar w:fldCharType="separate"/>
      </w:r>
      <w:ins w:id="190" w:author="Rapporteur" w:date="2025-01-20T23:43:00Z">
        <w:r>
          <w:rPr>
            <w:noProof/>
          </w:rPr>
          <w:t>31</w:t>
        </w:r>
        <w:r>
          <w:rPr>
            <w:noProof/>
          </w:rPr>
          <w:fldChar w:fldCharType="end"/>
        </w:r>
      </w:ins>
    </w:p>
    <w:p w14:paraId="6AE6E3A7" w14:textId="5A0CA7C3" w:rsidR="002C6480" w:rsidRDefault="002C6480">
      <w:pPr>
        <w:pStyle w:val="TOC3"/>
        <w:rPr>
          <w:ins w:id="191" w:author="Rapporteur" w:date="2025-01-20T23:43:00Z"/>
          <w:rFonts w:asciiTheme="minorHAnsi" w:eastAsiaTheme="minorEastAsia" w:hAnsiTheme="minorHAnsi" w:cstheme="minorBidi"/>
          <w:noProof/>
          <w:kern w:val="2"/>
          <w:sz w:val="22"/>
          <w:szCs w:val="22"/>
          <w14:ligatures w14:val="standardContextual"/>
        </w:rPr>
      </w:pPr>
      <w:ins w:id="192" w:author="Rapporteur" w:date="2025-01-20T23:43:00Z">
        <w:r>
          <w:rPr>
            <w:noProof/>
          </w:rPr>
          <w:t>6.6.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84 \h </w:instrText>
        </w:r>
      </w:ins>
      <w:r>
        <w:rPr>
          <w:noProof/>
        </w:rPr>
      </w:r>
      <w:r>
        <w:rPr>
          <w:noProof/>
        </w:rPr>
        <w:fldChar w:fldCharType="separate"/>
      </w:r>
      <w:ins w:id="193" w:author="Rapporteur" w:date="2025-01-20T23:43:00Z">
        <w:r>
          <w:rPr>
            <w:noProof/>
          </w:rPr>
          <w:t>32</w:t>
        </w:r>
        <w:r>
          <w:rPr>
            <w:noProof/>
          </w:rPr>
          <w:fldChar w:fldCharType="end"/>
        </w:r>
      </w:ins>
    </w:p>
    <w:p w14:paraId="36B85CFA" w14:textId="45907651" w:rsidR="002C6480" w:rsidRDefault="002C6480">
      <w:pPr>
        <w:pStyle w:val="TOC4"/>
        <w:rPr>
          <w:ins w:id="194" w:author="Rapporteur" w:date="2025-01-20T23:43:00Z"/>
          <w:rFonts w:asciiTheme="minorHAnsi" w:eastAsiaTheme="minorEastAsia" w:hAnsiTheme="minorHAnsi" w:cstheme="minorBidi"/>
          <w:noProof/>
          <w:kern w:val="2"/>
          <w:sz w:val="22"/>
          <w:szCs w:val="22"/>
          <w14:ligatures w14:val="standardContextual"/>
        </w:rPr>
      </w:pPr>
      <w:ins w:id="195" w:author="Rapporteur" w:date="2025-01-20T23:43:00Z">
        <w:r>
          <w:rPr>
            <w:noProof/>
            <w:lang w:eastAsia="ja-JP"/>
          </w:rPr>
          <w:t>6.6.2.1</w:t>
        </w:r>
        <w:r>
          <w:rPr>
            <w:rFonts w:asciiTheme="minorHAnsi" w:eastAsiaTheme="minorEastAsia" w:hAnsiTheme="minorHAnsi" w:cstheme="minorBidi"/>
            <w:noProof/>
            <w:kern w:val="2"/>
            <w:sz w:val="22"/>
            <w:szCs w:val="22"/>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8309085 \h </w:instrText>
        </w:r>
      </w:ins>
      <w:r>
        <w:rPr>
          <w:noProof/>
        </w:rPr>
      </w:r>
      <w:r>
        <w:rPr>
          <w:noProof/>
        </w:rPr>
        <w:fldChar w:fldCharType="separate"/>
      </w:r>
      <w:ins w:id="196" w:author="Rapporteur" w:date="2025-01-20T23:43:00Z">
        <w:r>
          <w:rPr>
            <w:noProof/>
          </w:rPr>
          <w:t>32</w:t>
        </w:r>
        <w:r>
          <w:rPr>
            <w:noProof/>
          </w:rPr>
          <w:fldChar w:fldCharType="end"/>
        </w:r>
      </w:ins>
    </w:p>
    <w:p w14:paraId="59D3BE75" w14:textId="393C315E" w:rsidR="002C6480" w:rsidRDefault="002C6480">
      <w:pPr>
        <w:pStyle w:val="TOC4"/>
        <w:rPr>
          <w:ins w:id="197" w:author="Rapporteur" w:date="2025-01-20T23:43:00Z"/>
          <w:rFonts w:asciiTheme="minorHAnsi" w:eastAsiaTheme="minorEastAsia" w:hAnsiTheme="minorHAnsi" w:cstheme="minorBidi"/>
          <w:noProof/>
          <w:kern w:val="2"/>
          <w:sz w:val="22"/>
          <w:szCs w:val="22"/>
          <w14:ligatures w14:val="standardContextual"/>
        </w:rPr>
      </w:pPr>
      <w:ins w:id="198" w:author="Rapporteur" w:date="2025-01-20T23:43:00Z">
        <w:r>
          <w:rPr>
            <w:noProof/>
            <w:lang w:eastAsia="ja-JP"/>
          </w:rPr>
          <w:t>6.6.2.2</w:t>
        </w:r>
        <w:r>
          <w:rPr>
            <w:rFonts w:asciiTheme="minorHAnsi" w:eastAsiaTheme="minorEastAsia" w:hAnsiTheme="minorHAnsi" w:cstheme="minorBidi"/>
            <w:noProof/>
            <w:kern w:val="2"/>
            <w:sz w:val="22"/>
            <w:szCs w:val="22"/>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88309086 \h </w:instrText>
        </w:r>
      </w:ins>
      <w:r>
        <w:rPr>
          <w:noProof/>
        </w:rPr>
      </w:r>
      <w:r>
        <w:rPr>
          <w:noProof/>
        </w:rPr>
        <w:fldChar w:fldCharType="separate"/>
      </w:r>
      <w:ins w:id="199" w:author="Rapporteur" w:date="2025-01-20T23:43:00Z">
        <w:r>
          <w:rPr>
            <w:noProof/>
          </w:rPr>
          <w:t>33</w:t>
        </w:r>
        <w:r>
          <w:rPr>
            <w:noProof/>
          </w:rPr>
          <w:fldChar w:fldCharType="end"/>
        </w:r>
      </w:ins>
    </w:p>
    <w:p w14:paraId="2B3E6DF7" w14:textId="15A9DDD3" w:rsidR="002C6480" w:rsidRDefault="002C6480">
      <w:pPr>
        <w:pStyle w:val="TOC4"/>
        <w:rPr>
          <w:ins w:id="200" w:author="Rapporteur" w:date="2025-01-20T23:43:00Z"/>
          <w:rFonts w:asciiTheme="minorHAnsi" w:eastAsiaTheme="minorEastAsia" w:hAnsiTheme="minorHAnsi" w:cstheme="minorBidi"/>
          <w:noProof/>
          <w:kern w:val="2"/>
          <w:sz w:val="22"/>
          <w:szCs w:val="22"/>
          <w14:ligatures w14:val="standardContextual"/>
        </w:rPr>
      </w:pPr>
      <w:ins w:id="201" w:author="Rapporteur" w:date="2025-01-20T23:43:00Z">
        <w:r>
          <w:rPr>
            <w:noProof/>
            <w:lang w:eastAsia="ja-JP"/>
          </w:rPr>
          <w:t>6.6.2.3</w:t>
        </w:r>
        <w:r>
          <w:rPr>
            <w:rFonts w:asciiTheme="minorHAnsi" w:eastAsiaTheme="minorEastAsia" w:hAnsiTheme="minorHAnsi" w:cstheme="minorBidi"/>
            <w:noProof/>
            <w:kern w:val="2"/>
            <w:sz w:val="22"/>
            <w:szCs w:val="22"/>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88309087 \h </w:instrText>
        </w:r>
      </w:ins>
      <w:r>
        <w:rPr>
          <w:noProof/>
        </w:rPr>
      </w:r>
      <w:r>
        <w:rPr>
          <w:noProof/>
        </w:rPr>
        <w:fldChar w:fldCharType="separate"/>
      </w:r>
      <w:ins w:id="202" w:author="Rapporteur" w:date="2025-01-20T23:43:00Z">
        <w:r>
          <w:rPr>
            <w:noProof/>
          </w:rPr>
          <w:t>35</w:t>
        </w:r>
        <w:r>
          <w:rPr>
            <w:noProof/>
          </w:rPr>
          <w:fldChar w:fldCharType="end"/>
        </w:r>
      </w:ins>
    </w:p>
    <w:p w14:paraId="150D5FF2" w14:textId="4122AC4D" w:rsidR="002C6480" w:rsidRDefault="002C6480">
      <w:pPr>
        <w:pStyle w:val="TOC4"/>
        <w:rPr>
          <w:ins w:id="203" w:author="Rapporteur" w:date="2025-01-20T23:43:00Z"/>
          <w:rFonts w:asciiTheme="minorHAnsi" w:eastAsiaTheme="minorEastAsia" w:hAnsiTheme="minorHAnsi" w:cstheme="minorBidi"/>
          <w:noProof/>
          <w:kern w:val="2"/>
          <w:sz w:val="22"/>
          <w:szCs w:val="22"/>
          <w14:ligatures w14:val="standardContextual"/>
        </w:rPr>
      </w:pPr>
      <w:ins w:id="204" w:author="Rapporteur" w:date="2025-01-20T23:43:00Z">
        <w:r>
          <w:rPr>
            <w:noProof/>
            <w:lang w:eastAsia="ja-JP"/>
          </w:rPr>
          <w:t>6.6.2.4</w:t>
        </w:r>
        <w:r>
          <w:rPr>
            <w:rFonts w:asciiTheme="minorHAnsi" w:eastAsiaTheme="minorEastAsia" w:hAnsiTheme="minorHAnsi" w:cstheme="minorBidi"/>
            <w:noProof/>
            <w:kern w:val="2"/>
            <w:sz w:val="22"/>
            <w:szCs w:val="22"/>
            <w14:ligatures w14:val="standardContextual"/>
          </w:rPr>
          <w:tab/>
        </w:r>
        <w:r>
          <w:rPr>
            <w:noProof/>
            <w:lang w:eastAsia="ja-JP"/>
          </w:rPr>
          <w:t>UE1 attestation</w:t>
        </w:r>
        <w:r>
          <w:rPr>
            <w:noProof/>
          </w:rPr>
          <w:tab/>
        </w:r>
        <w:r>
          <w:rPr>
            <w:noProof/>
          </w:rPr>
          <w:fldChar w:fldCharType="begin"/>
        </w:r>
        <w:r>
          <w:rPr>
            <w:noProof/>
          </w:rPr>
          <w:instrText xml:space="preserve"> PAGEREF _Toc188309088 \h </w:instrText>
        </w:r>
      </w:ins>
      <w:r>
        <w:rPr>
          <w:noProof/>
        </w:rPr>
      </w:r>
      <w:r>
        <w:rPr>
          <w:noProof/>
        </w:rPr>
        <w:fldChar w:fldCharType="separate"/>
      </w:r>
      <w:ins w:id="205" w:author="Rapporteur" w:date="2025-01-20T23:43:00Z">
        <w:r>
          <w:rPr>
            <w:noProof/>
          </w:rPr>
          <w:t>36</w:t>
        </w:r>
        <w:r>
          <w:rPr>
            <w:noProof/>
          </w:rPr>
          <w:fldChar w:fldCharType="end"/>
        </w:r>
      </w:ins>
    </w:p>
    <w:p w14:paraId="3D2677C5" w14:textId="4FA985B8" w:rsidR="002C6480" w:rsidRDefault="002C6480">
      <w:pPr>
        <w:pStyle w:val="TOC3"/>
        <w:rPr>
          <w:ins w:id="206" w:author="Rapporteur" w:date="2025-01-20T23:43:00Z"/>
          <w:rFonts w:asciiTheme="minorHAnsi" w:eastAsiaTheme="minorEastAsia" w:hAnsiTheme="minorHAnsi" w:cstheme="minorBidi"/>
          <w:noProof/>
          <w:kern w:val="2"/>
          <w:sz w:val="22"/>
          <w:szCs w:val="22"/>
          <w14:ligatures w14:val="standardContextual"/>
        </w:rPr>
      </w:pPr>
      <w:ins w:id="207" w:author="Rapporteur" w:date="2025-01-20T23:43:00Z">
        <w:r>
          <w:rPr>
            <w:noProof/>
          </w:rPr>
          <w:t>6.6.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089 \h </w:instrText>
        </w:r>
      </w:ins>
      <w:r>
        <w:rPr>
          <w:noProof/>
        </w:rPr>
      </w:r>
      <w:r>
        <w:rPr>
          <w:noProof/>
        </w:rPr>
        <w:fldChar w:fldCharType="separate"/>
      </w:r>
      <w:ins w:id="208" w:author="Rapporteur" w:date="2025-01-20T23:43:00Z">
        <w:r>
          <w:rPr>
            <w:noProof/>
          </w:rPr>
          <w:t>37</w:t>
        </w:r>
        <w:r>
          <w:rPr>
            <w:noProof/>
          </w:rPr>
          <w:fldChar w:fldCharType="end"/>
        </w:r>
      </w:ins>
    </w:p>
    <w:p w14:paraId="07CD8488" w14:textId="0BB8F9E5" w:rsidR="002C6480" w:rsidRDefault="002C6480">
      <w:pPr>
        <w:pStyle w:val="TOC2"/>
        <w:rPr>
          <w:ins w:id="209" w:author="Rapporteur" w:date="2025-01-20T23:43:00Z"/>
          <w:rFonts w:asciiTheme="minorHAnsi" w:eastAsiaTheme="minorEastAsia" w:hAnsiTheme="minorHAnsi" w:cstheme="minorBidi"/>
          <w:noProof/>
          <w:kern w:val="2"/>
          <w:sz w:val="22"/>
          <w:szCs w:val="22"/>
          <w14:ligatures w14:val="standardContextual"/>
        </w:rPr>
      </w:pPr>
      <w:ins w:id="210" w:author="Rapporteur" w:date="2025-01-20T23:43:00Z">
        <w:r w:rsidRPr="005B1DA1">
          <w:rPr>
            <w:noProof/>
            <w:color w:val="000000" w:themeColor="text1"/>
          </w:rPr>
          <w:t>6.7</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Solution #7: Protect IMS DC based Avatar Communication</w:t>
        </w:r>
        <w:r>
          <w:rPr>
            <w:noProof/>
          </w:rPr>
          <w:tab/>
        </w:r>
        <w:r>
          <w:rPr>
            <w:noProof/>
          </w:rPr>
          <w:fldChar w:fldCharType="begin"/>
        </w:r>
        <w:r>
          <w:rPr>
            <w:noProof/>
          </w:rPr>
          <w:instrText xml:space="preserve"> PAGEREF _Toc188309090 \h </w:instrText>
        </w:r>
      </w:ins>
      <w:r>
        <w:rPr>
          <w:noProof/>
        </w:rPr>
      </w:r>
      <w:r>
        <w:rPr>
          <w:noProof/>
        </w:rPr>
        <w:fldChar w:fldCharType="separate"/>
      </w:r>
      <w:ins w:id="211" w:author="Rapporteur" w:date="2025-01-20T23:43:00Z">
        <w:r>
          <w:rPr>
            <w:noProof/>
          </w:rPr>
          <w:t>37</w:t>
        </w:r>
        <w:r>
          <w:rPr>
            <w:noProof/>
          </w:rPr>
          <w:fldChar w:fldCharType="end"/>
        </w:r>
      </w:ins>
    </w:p>
    <w:p w14:paraId="7261FF37" w14:textId="7A1BE820" w:rsidR="002C6480" w:rsidRDefault="002C6480">
      <w:pPr>
        <w:pStyle w:val="TOC3"/>
        <w:rPr>
          <w:ins w:id="212" w:author="Rapporteur" w:date="2025-01-20T23:43:00Z"/>
          <w:rFonts w:asciiTheme="minorHAnsi" w:eastAsiaTheme="minorEastAsia" w:hAnsiTheme="minorHAnsi" w:cstheme="minorBidi"/>
          <w:noProof/>
          <w:kern w:val="2"/>
          <w:sz w:val="22"/>
          <w:szCs w:val="22"/>
          <w14:ligatures w14:val="standardContextual"/>
        </w:rPr>
      </w:pPr>
      <w:ins w:id="213" w:author="Rapporteur" w:date="2025-01-20T23:43:00Z">
        <w:r w:rsidRPr="005B1DA1">
          <w:rPr>
            <w:noProof/>
            <w:color w:val="000000" w:themeColor="text1"/>
          </w:rPr>
          <w:t>6.7.1</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Introduction</w:t>
        </w:r>
        <w:r>
          <w:rPr>
            <w:noProof/>
          </w:rPr>
          <w:tab/>
        </w:r>
        <w:r>
          <w:rPr>
            <w:noProof/>
          </w:rPr>
          <w:fldChar w:fldCharType="begin"/>
        </w:r>
        <w:r>
          <w:rPr>
            <w:noProof/>
          </w:rPr>
          <w:instrText xml:space="preserve"> PAGEREF _Toc188309091 \h </w:instrText>
        </w:r>
      </w:ins>
      <w:r>
        <w:rPr>
          <w:noProof/>
        </w:rPr>
      </w:r>
      <w:r>
        <w:rPr>
          <w:noProof/>
        </w:rPr>
        <w:fldChar w:fldCharType="separate"/>
      </w:r>
      <w:ins w:id="214" w:author="Rapporteur" w:date="2025-01-20T23:43:00Z">
        <w:r>
          <w:rPr>
            <w:noProof/>
          </w:rPr>
          <w:t>37</w:t>
        </w:r>
        <w:r>
          <w:rPr>
            <w:noProof/>
          </w:rPr>
          <w:fldChar w:fldCharType="end"/>
        </w:r>
      </w:ins>
    </w:p>
    <w:p w14:paraId="3488C875" w14:textId="1482480A" w:rsidR="002C6480" w:rsidRDefault="002C6480">
      <w:pPr>
        <w:pStyle w:val="TOC3"/>
        <w:rPr>
          <w:ins w:id="215" w:author="Rapporteur" w:date="2025-01-20T23:43:00Z"/>
          <w:rFonts w:asciiTheme="minorHAnsi" w:eastAsiaTheme="minorEastAsia" w:hAnsiTheme="minorHAnsi" w:cstheme="minorBidi"/>
          <w:noProof/>
          <w:kern w:val="2"/>
          <w:sz w:val="22"/>
          <w:szCs w:val="22"/>
          <w14:ligatures w14:val="standardContextual"/>
        </w:rPr>
      </w:pPr>
      <w:ins w:id="216" w:author="Rapporteur" w:date="2025-01-20T23:43:00Z">
        <w:r w:rsidRPr="005B1DA1">
          <w:rPr>
            <w:noProof/>
            <w:color w:val="000000" w:themeColor="text1"/>
          </w:rPr>
          <w:t>6.7.2</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Solution details</w:t>
        </w:r>
        <w:r>
          <w:rPr>
            <w:noProof/>
          </w:rPr>
          <w:tab/>
        </w:r>
        <w:r>
          <w:rPr>
            <w:noProof/>
          </w:rPr>
          <w:fldChar w:fldCharType="begin"/>
        </w:r>
        <w:r>
          <w:rPr>
            <w:noProof/>
          </w:rPr>
          <w:instrText xml:space="preserve"> PAGEREF _Toc188309092 \h </w:instrText>
        </w:r>
      </w:ins>
      <w:r>
        <w:rPr>
          <w:noProof/>
        </w:rPr>
      </w:r>
      <w:r>
        <w:rPr>
          <w:noProof/>
        </w:rPr>
        <w:fldChar w:fldCharType="separate"/>
      </w:r>
      <w:ins w:id="217" w:author="Rapporteur" w:date="2025-01-20T23:43:00Z">
        <w:r>
          <w:rPr>
            <w:noProof/>
          </w:rPr>
          <w:t>38</w:t>
        </w:r>
        <w:r>
          <w:rPr>
            <w:noProof/>
          </w:rPr>
          <w:fldChar w:fldCharType="end"/>
        </w:r>
      </w:ins>
    </w:p>
    <w:p w14:paraId="7E7F047F" w14:textId="10845210" w:rsidR="002C6480" w:rsidRDefault="002C6480">
      <w:pPr>
        <w:pStyle w:val="TOC4"/>
        <w:rPr>
          <w:ins w:id="218" w:author="Rapporteur" w:date="2025-01-20T23:43:00Z"/>
          <w:rFonts w:asciiTheme="minorHAnsi" w:eastAsiaTheme="minorEastAsia" w:hAnsiTheme="minorHAnsi" w:cstheme="minorBidi"/>
          <w:noProof/>
          <w:kern w:val="2"/>
          <w:sz w:val="22"/>
          <w:szCs w:val="22"/>
          <w14:ligatures w14:val="standardContextual"/>
        </w:rPr>
      </w:pPr>
      <w:ins w:id="219" w:author="Rapporteur" w:date="2025-01-20T23:43:00Z">
        <w:r w:rsidRPr="005B1DA1">
          <w:rPr>
            <w:noProof/>
            <w:color w:val="000000" w:themeColor="text1"/>
          </w:rPr>
          <w:t>6.7.2.1</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88309093 \h </w:instrText>
        </w:r>
      </w:ins>
      <w:r>
        <w:rPr>
          <w:noProof/>
        </w:rPr>
      </w:r>
      <w:r>
        <w:rPr>
          <w:noProof/>
        </w:rPr>
        <w:fldChar w:fldCharType="separate"/>
      </w:r>
      <w:ins w:id="220" w:author="Rapporteur" w:date="2025-01-20T23:43:00Z">
        <w:r>
          <w:rPr>
            <w:noProof/>
          </w:rPr>
          <w:t>38</w:t>
        </w:r>
        <w:r>
          <w:rPr>
            <w:noProof/>
          </w:rPr>
          <w:fldChar w:fldCharType="end"/>
        </w:r>
      </w:ins>
    </w:p>
    <w:p w14:paraId="69DC6DBA" w14:textId="64B1FFDE" w:rsidR="002C6480" w:rsidRDefault="002C6480">
      <w:pPr>
        <w:pStyle w:val="TOC4"/>
        <w:rPr>
          <w:ins w:id="221" w:author="Rapporteur" w:date="2025-01-20T23:43:00Z"/>
          <w:rFonts w:asciiTheme="minorHAnsi" w:eastAsiaTheme="minorEastAsia" w:hAnsiTheme="minorHAnsi" w:cstheme="minorBidi"/>
          <w:noProof/>
          <w:kern w:val="2"/>
          <w:sz w:val="22"/>
          <w:szCs w:val="22"/>
          <w14:ligatures w14:val="standardContextual"/>
        </w:rPr>
      </w:pPr>
      <w:ins w:id="222" w:author="Rapporteur" w:date="2025-01-20T23:43:00Z">
        <w:r w:rsidRPr="005B1DA1">
          <w:rPr>
            <w:noProof/>
            <w:color w:val="000000" w:themeColor="text1"/>
          </w:rPr>
          <w:t>6.7.2.2</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88309094 \h </w:instrText>
        </w:r>
      </w:ins>
      <w:r>
        <w:rPr>
          <w:noProof/>
        </w:rPr>
      </w:r>
      <w:r>
        <w:rPr>
          <w:noProof/>
        </w:rPr>
        <w:fldChar w:fldCharType="separate"/>
      </w:r>
      <w:ins w:id="223" w:author="Rapporteur" w:date="2025-01-20T23:43:00Z">
        <w:r>
          <w:rPr>
            <w:noProof/>
          </w:rPr>
          <w:t>40</w:t>
        </w:r>
        <w:r>
          <w:rPr>
            <w:noProof/>
          </w:rPr>
          <w:fldChar w:fldCharType="end"/>
        </w:r>
      </w:ins>
    </w:p>
    <w:p w14:paraId="486A607F" w14:textId="30486F72" w:rsidR="002C6480" w:rsidRDefault="002C6480">
      <w:pPr>
        <w:pStyle w:val="TOC4"/>
        <w:rPr>
          <w:ins w:id="224" w:author="Rapporteur" w:date="2025-01-20T23:43:00Z"/>
          <w:rFonts w:asciiTheme="minorHAnsi" w:eastAsiaTheme="minorEastAsia" w:hAnsiTheme="minorHAnsi" w:cstheme="minorBidi"/>
          <w:noProof/>
          <w:kern w:val="2"/>
          <w:sz w:val="22"/>
          <w:szCs w:val="22"/>
          <w14:ligatures w14:val="standardContextual"/>
        </w:rPr>
      </w:pPr>
      <w:ins w:id="225" w:author="Rapporteur" w:date="2025-01-20T23:43:00Z">
        <w:r w:rsidRPr="005B1DA1">
          <w:rPr>
            <w:noProof/>
            <w:color w:val="000000" w:themeColor="text1"/>
          </w:rPr>
          <w:t>6.7.2.3</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88309095 \h </w:instrText>
        </w:r>
      </w:ins>
      <w:r>
        <w:rPr>
          <w:noProof/>
        </w:rPr>
      </w:r>
      <w:r>
        <w:rPr>
          <w:noProof/>
        </w:rPr>
        <w:fldChar w:fldCharType="separate"/>
      </w:r>
      <w:ins w:id="226" w:author="Rapporteur" w:date="2025-01-20T23:43:00Z">
        <w:r>
          <w:rPr>
            <w:noProof/>
          </w:rPr>
          <w:t>41</w:t>
        </w:r>
        <w:r>
          <w:rPr>
            <w:noProof/>
          </w:rPr>
          <w:fldChar w:fldCharType="end"/>
        </w:r>
      </w:ins>
    </w:p>
    <w:p w14:paraId="3404BF81" w14:textId="5EB5F1E2" w:rsidR="002C6480" w:rsidRDefault="002C6480">
      <w:pPr>
        <w:pStyle w:val="TOC3"/>
        <w:rPr>
          <w:ins w:id="227" w:author="Rapporteur" w:date="2025-01-20T23:43:00Z"/>
          <w:rFonts w:asciiTheme="minorHAnsi" w:eastAsiaTheme="minorEastAsia" w:hAnsiTheme="minorHAnsi" w:cstheme="minorBidi"/>
          <w:noProof/>
          <w:kern w:val="2"/>
          <w:sz w:val="22"/>
          <w:szCs w:val="22"/>
          <w14:ligatures w14:val="standardContextual"/>
        </w:rPr>
      </w:pPr>
      <w:ins w:id="228" w:author="Rapporteur" w:date="2025-01-20T23:43:00Z">
        <w:r w:rsidRPr="005B1DA1">
          <w:rPr>
            <w:noProof/>
            <w:color w:val="000000" w:themeColor="text1"/>
          </w:rPr>
          <w:t>6.7.3</w:t>
        </w:r>
        <w:r>
          <w:rPr>
            <w:rFonts w:asciiTheme="minorHAnsi" w:eastAsiaTheme="minorEastAsia" w:hAnsiTheme="minorHAnsi" w:cstheme="minorBidi"/>
            <w:noProof/>
            <w:kern w:val="2"/>
            <w:sz w:val="22"/>
            <w:szCs w:val="22"/>
            <w14:ligatures w14:val="standardContextual"/>
          </w:rPr>
          <w:tab/>
        </w:r>
        <w:r w:rsidRPr="005B1DA1">
          <w:rPr>
            <w:noProof/>
            <w:color w:val="000000" w:themeColor="text1"/>
          </w:rPr>
          <w:t>Evaluation</w:t>
        </w:r>
        <w:r>
          <w:rPr>
            <w:noProof/>
          </w:rPr>
          <w:tab/>
        </w:r>
        <w:r>
          <w:rPr>
            <w:noProof/>
          </w:rPr>
          <w:fldChar w:fldCharType="begin"/>
        </w:r>
        <w:r>
          <w:rPr>
            <w:noProof/>
          </w:rPr>
          <w:instrText xml:space="preserve"> PAGEREF _Toc188309096 \h </w:instrText>
        </w:r>
      </w:ins>
      <w:r>
        <w:rPr>
          <w:noProof/>
        </w:rPr>
      </w:r>
      <w:r>
        <w:rPr>
          <w:noProof/>
        </w:rPr>
        <w:fldChar w:fldCharType="separate"/>
      </w:r>
      <w:ins w:id="229" w:author="Rapporteur" w:date="2025-01-20T23:43:00Z">
        <w:r>
          <w:rPr>
            <w:noProof/>
          </w:rPr>
          <w:t>42</w:t>
        </w:r>
        <w:r>
          <w:rPr>
            <w:noProof/>
          </w:rPr>
          <w:fldChar w:fldCharType="end"/>
        </w:r>
      </w:ins>
    </w:p>
    <w:p w14:paraId="353389C3" w14:textId="5D5BC4F9" w:rsidR="002C6480" w:rsidRDefault="002C6480">
      <w:pPr>
        <w:pStyle w:val="TOC2"/>
        <w:rPr>
          <w:ins w:id="230" w:author="Rapporteur" w:date="2025-01-20T23:43:00Z"/>
          <w:rFonts w:asciiTheme="minorHAnsi" w:eastAsiaTheme="minorEastAsia" w:hAnsiTheme="minorHAnsi" w:cstheme="minorBidi"/>
          <w:noProof/>
          <w:kern w:val="2"/>
          <w:sz w:val="22"/>
          <w:szCs w:val="22"/>
          <w14:ligatures w14:val="standardContextual"/>
        </w:rPr>
      </w:pPr>
      <w:ins w:id="231" w:author="Rapporteur" w:date="2025-01-20T23:43:00Z">
        <w:r>
          <w:rPr>
            <w:noProof/>
          </w:rPr>
          <w:t>6.8</w:t>
        </w:r>
        <w:r>
          <w:rPr>
            <w:rFonts w:asciiTheme="minorHAnsi" w:eastAsiaTheme="minorEastAsia" w:hAnsiTheme="minorHAnsi" w:cstheme="minorBidi"/>
            <w:noProof/>
            <w:kern w:val="2"/>
            <w:sz w:val="22"/>
            <w:szCs w:val="22"/>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88309097 \h </w:instrText>
        </w:r>
      </w:ins>
      <w:r>
        <w:rPr>
          <w:noProof/>
        </w:rPr>
      </w:r>
      <w:r>
        <w:rPr>
          <w:noProof/>
        </w:rPr>
        <w:fldChar w:fldCharType="separate"/>
      </w:r>
      <w:ins w:id="232" w:author="Rapporteur" w:date="2025-01-20T23:43:00Z">
        <w:r>
          <w:rPr>
            <w:noProof/>
          </w:rPr>
          <w:t>42</w:t>
        </w:r>
        <w:r>
          <w:rPr>
            <w:noProof/>
          </w:rPr>
          <w:fldChar w:fldCharType="end"/>
        </w:r>
      </w:ins>
    </w:p>
    <w:p w14:paraId="1538C5C6" w14:textId="2C7266E1" w:rsidR="002C6480" w:rsidRDefault="002C6480">
      <w:pPr>
        <w:pStyle w:val="TOC3"/>
        <w:rPr>
          <w:ins w:id="233" w:author="Rapporteur" w:date="2025-01-20T23:43:00Z"/>
          <w:rFonts w:asciiTheme="minorHAnsi" w:eastAsiaTheme="minorEastAsia" w:hAnsiTheme="minorHAnsi" w:cstheme="minorBidi"/>
          <w:noProof/>
          <w:kern w:val="2"/>
          <w:sz w:val="22"/>
          <w:szCs w:val="22"/>
          <w14:ligatures w14:val="standardContextual"/>
        </w:rPr>
      </w:pPr>
      <w:ins w:id="234" w:author="Rapporteur" w:date="2025-01-20T23:43:00Z">
        <w:r>
          <w:rPr>
            <w:noProof/>
          </w:rPr>
          <w:t>6.8.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098 \h </w:instrText>
        </w:r>
      </w:ins>
      <w:r>
        <w:rPr>
          <w:noProof/>
        </w:rPr>
      </w:r>
      <w:r>
        <w:rPr>
          <w:noProof/>
        </w:rPr>
        <w:fldChar w:fldCharType="separate"/>
      </w:r>
      <w:ins w:id="235" w:author="Rapporteur" w:date="2025-01-20T23:43:00Z">
        <w:r>
          <w:rPr>
            <w:noProof/>
          </w:rPr>
          <w:t>42</w:t>
        </w:r>
        <w:r>
          <w:rPr>
            <w:noProof/>
          </w:rPr>
          <w:fldChar w:fldCharType="end"/>
        </w:r>
      </w:ins>
    </w:p>
    <w:p w14:paraId="3E07FECB" w14:textId="48A9BCAB" w:rsidR="002C6480" w:rsidRDefault="002C6480">
      <w:pPr>
        <w:pStyle w:val="TOC3"/>
        <w:rPr>
          <w:ins w:id="236" w:author="Rapporteur" w:date="2025-01-20T23:43:00Z"/>
          <w:rFonts w:asciiTheme="minorHAnsi" w:eastAsiaTheme="minorEastAsia" w:hAnsiTheme="minorHAnsi" w:cstheme="minorBidi"/>
          <w:noProof/>
          <w:kern w:val="2"/>
          <w:sz w:val="22"/>
          <w:szCs w:val="22"/>
          <w14:ligatures w14:val="standardContextual"/>
        </w:rPr>
      </w:pPr>
      <w:ins w:id="237" w:author="Rapporteur" w:date="2025-01-20T23:43:00Z">
        <w:r>
          <w:rPr>
            <w:noProof/>
          </w:rPr>
          <w:t>6.8.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099 \h </w:instrText>
        </w:r>
      </w:ins>
      <w:r>
        <w:rPr>
          <w:noProof/>
        </w:rPr>
      </w:r>
      <w:r>
        <w:rPr>
          <w:noProof/>
        </w:rPr>
        <w:fldChar w:fldCharType="separate"/>
      </w:r>
      <w:ins w:id="238" w:author="Rapporteur" w:date="2025-01-20T23:43:00Z">
        <w:r>
          <w:rPr>
            <w:noProof/>
          </w:rPr>
          <w:t>42</w:t>
        </w:r>
        <w:r>
          <w:rPr>
            <w:noProof/>
          </w:rPr>
          <w:fldChar w:fldCharType="end"/>
        </w:r>
      </w:ins>
    </w:p>
    <w:p w14:paraId="53C67E9F" w14:textId="283E66F4" w:rsidR="002C6480" w:rsidRDefault="002C6480">
      <w:pPr>
        <w:pStyle w:val="TOC3"/>
        <w:rPr>
          <w:ins w:id="239" w:author="Rapporteur" w:date="2025-01-20T23:43:00Z"/>
          <w:rFonts w:asciiTheme="minorHAnsi" w:eastAsiaTheme="minorEastAsia" w:hAnsiTheme="minorHAnsi" w:cstheme="minorBidi"/>
          <w:noProof/>
          <w:kern w:val="2"/>
          <w:sz w:val="22"/>
          <w:szCs w:val="22"/>
          <w14:ligatures w14:val="standardContextual"/>
        </w:rPr>
      </w:pPr>
      <w:ins w:id="240" w:author="Rapporteur" w:date="2025-01-20T23:43:00Z">
        <w:r>
          <w:rPr>
            <w:noProof/>
          </w:rPr>
          <w:t>6.8.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100 \h </w:instrText>
        </w:r>
      </w:ins>
      <w:r>
        <w:rPr>
          <w:noProof/>
        </w:rPr>
      </w:r>
      <w:r>
        <w:rPr>
          <w:noProof/>
        </w:rPr>
        <w:fldChar w:fldCharType="separate"/>
      </w:r>
      <w:ins w:id="241" w:author="Rapporteur" w:date="2025-01-20T23:43:00Z">
        <w:r>
          <w:rPr>
            <w:noProof/>
          </w:rPr>
          <w:t>45</w:t>
        </w:r>
        <w:r>
          <w:rPr>
            <w:noProof/>
          </w:rPr>
          <w:fldChar w:fldCharType="end"/>
        </w:r>
      </w:ins>
    </w:p>
    <w:p w14:paraId="00F4818B" w14:textId="5CCB4D24" w:rsidR="002C6480" w:rsidRDefault="002C6480">
      <w:pPr>
        <w:pStyle w:val="TOC2"/>
        <w:rPr>
          <w:ins w:id="242" w:author="Rapporteur" w:date="2025-01-20T23:43:00Z"/>
          <w:rFonts w:asciiTheme="minorHAnsi" w:eastAsiaTheme="minorEastAsia" w:hAnsiTheme="minorHAnsi" w:cstheme="minorBidi"/>
          <w:noProof/>
          <w:kern w:val="2"/>
          <w:sz w:val="22"/>
          <w:szCs w:val="22"/>
          <w14:ligatures w14:val="standardContextual"/>
        </w:rPr>
      </w:pPr>
      <w:ins w:id="243" w:author="Rapporteur" w:date="2025-01-20T23:43:00Z">
        <w:r>
          <w:rPr>
            <w:noProof/>
          </w:rPr>
          <w:t>6.9</w:t>
        </w:r>
        <w:r>
          <w:rPr>
            <w:rFonts w:asciiTheme="minorHAnsi" w:eastAsiaTheme="minorEastAsia" w:hAnsiTheme="minorHAnsi" w:cstheme="minorBidi"/>
            <w:noProof/>
            <w:kern w:val="2"/>
            <w:sz w:val="22"/>
            <w:szCs w:val="22"/>
            <w14:ligatures w14:val="standardContextual"/>
          </w:rPr>
          <w:tab/>
        </w:r>
        <w:r>
          <w:rPr>
            <w:noProof/>
          </w:rPr>
          <w:t>Solution #9: Secure IMS DC capability exposure</w:t>
        </w:r>
        <w:r>
          <w:rPr>
            <w:noProof/>
          </w:rPr>
          <w:tab/>
        </w:r>
        <w:r>
          <w:rPr>
            <w:noProof/>
          </w:rPr>
          <w:fldChar w:fldCharType="begin"/>
        </w:r>
        <w:r>
          <w:rPr>
            <w:noProof/>
          </w:rPr>
          <w:instrText xml:space="preserve"> PAGEREF _Toc188309101 \h </w:instrText>
        </w:r>
      </w:ins>
      <w:r>
        <w:rPr>
          <w:noProof/>
        </w:rPr>
      </w:r>
      <w:r>
        <w:rPr>
          <w:noProof/>
        </w:rPr>
        <w:fldChar w:fldCharType="separate"/>
      </w:r>
      <w:ins w:id="244" w:author="Rapporteur" w:date="2025-01-20T23:43:00Z">
        <w:r>
          <w:rPr>
            <w:noProof/>
          </w:rPr>
          <w:t>46</w:t>
        </w:r>
        <w:r>
          <w:rPr>
            <w:noProof/>
          </w:rPr>
          <w:fldChar w:fldCharType="end"/>
        </w:r>
      </w:ins>
    </w:p>
    <w:p w14:paraId="3F1A5490" w14:textId="031C68E7" w:rsidR="002C6480" w:rsidRDefault="002C6480">
      <w:pPr>
        <w:pStyle w:val="TOC3"/>
        <w:rPr>
          <w:ins w:id="245" w:author="Rapporteur" w:date="2025-01-20T23:43:00Z"/>
          <w:rFonts w:asciiTheme="minorHAnsi" w:eastAsiaTheme="minorEastAsia" w:hAnsiTheme="minorHAnsi" w:cstheme="minorBidi"/>
          <w:noProof/>
          <w:kern w:val="2"/>
          <w:sz w:val="22"/>
          <w:szCs w:val="22"/>
          <w14:ligatures w14:val="standardContextual"/>
        </w:rPr>
      </w:pPr>
      <w:ins w:id="246" w:author="Rapporteur" w:date="2025-01-20T23:43:00Z">
        <w:r>
          <w:rPr>
            <w:noProof/>
          </w:rPr>
          <w:t>6.9.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102 \h </w:instrText>
        </w:r>
      </w:ins>
      <w:r>
        <w:rPr>
          <w:noProof/>
        </w:rPr>
      </w:r>
      <w:r>
        <w:rPr>
          <w:noProof/>
        </w:rPr>
        <w:fldChar w:fldCharType="separate"/>
      </w:r>
      <w:ins w:id="247" w:author="Rapporteur" w:date="2025-01-20T23:43:00Z">
        <w:r>
          <w:rPr>
            <w:noProof/>
          </w:rPr>
          <w:t>46</w:t>
        </w:r>
        <w:r>
          <w:rPr>
            <w:noProof/>
          </w:rPr>
          <w:fldChar w:fldCharType="end"/>
        </w:r>
      </w:ins>
    </w:p>
    <w:p w14:paraId="702AF273" w14:textId="7118AB0E" w:rsidR="002C6480" w:rsidRDefault="002C6480">
      <w:pPr>
        <w:pStyle w:val="TOC3"/>
        <w:rPr>
          <w:ins w:id="248" w:author="Rapporteur" w:date="2025-01-20T23:43:00Z"/>
          <w:rFonts w:asciiTheme="minorHAnsi" w:eastAsiaTheme="minorEastAsia" w:hAnsiTheme="minorHAnsi" w:cstheme="minorBidi"/>
          <w:noProof/>
          <w:kern w:val="2"/>
          <w:sz w:val="22"/>
          <w:szCs w:val="22"/>
          <w14:ligatures w14:val="standardContextual"/>
        </w:rPr>
      </w:pPr>
      <w:ins w:id="249" w:author="Rapporteur" w:date="2025-01-20T23:43:00Z">
        <w:r>
          <w:rPr>
            <w:noProof/>
          </w:rPr>
          <w:t>6.9.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103 \h </w:instrText>
        </w:r>
      </w:ins>
      <w:r>
        <w:rPr>
          <w:noProof/>
        </w:rPr>
      </w:r>
      <w:r>
        <w:rPr>
          <w:noProof/>
        </w:rPr>
        <w:fldChar w:fldCharType="separate"/>
      </w:r>
      <w:ins w:id="250" w:author="Rapporteur" w:date="2025-01-20T23:43:00Z">
        <w:r>
          <w:rPr>
            <w:noProof/>
          </w:rPr>
          <w:t>46</w:t>
        </w:r>
        <w:r>
          <w:rPr>
            <w:noProof/>
          </w:rPr>
          <w:fldChar w:fldCharType="end"/>
        </w:r>
      </w:ins>
    </w:p>
    <w:p w14:paraId="3AA41ECA" w14:textId="023ED8B4" w:rsidR="002C6480" w:rsidRDefault="002C6480">
      <w:pPr>
        <w:pStyle w:val="TOC4"/>
        <w:rPr>
          <w:ins w:id="251" w:author="Rapporteur" w:date="2025-01-20T23:43:00Z"/>
          <w:rFonts w:asciiTheme="minorHAnsi" w:eastAsiaTheme="minorEastAsia" w:hAnsiTheme="minorHAnsi" w:cstheme="minorBidi"/>
          <w:noProof/>
          <w:kern w:val="2"/>
          <w:sz w:val="22"/>
          <w:szCs w:val="22"/>
          <w14:ligatures w14:val="standardContextual"/>
        </w:rPr>
      </w:pPr>
      <w:ins w:id="252" w:author="Rapporteur" w:date="2025-01-20T23:43:00Z">
        <w:r>
          <w:rPr>
            <w:noProof/>
          </w:rPr>
          <w:t>6.9.2.1</w:t>
        </w:r>
        <w:r>
          <w:rPr>
            <w:rFonts w:asciiTheme="minorHAnsi" w:eastAsiaTheme="minorEastAsia" w:hAnsiTheme="minorHAnsi" w:cstheme="minorBidi"/>
            <w:noProof/>
            <w:kern w:val="2"/>
            <w:sz w:val="22"/>
            <w:szCs w:val="22"/>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88309104 \h </w:instrText>
        </w:r>
      </w:ins>
      <w:r>
        <w:rPr>
          <w:noProof/>
        </w:rPr>
      </w:r>
      <w:r>
        <w:rPr>
          <w:noProof/>
        </w:rPr>
        <w:fldChar w:fldCharType="separate"/>
      </w:r>
      <w:ins w:id="253" w:author="Rapporteur" w:date="2025-01-20T23:43:00Z">
        <w:r>
          <w:rPr>
            <w:noProof/>
          </w:rPr>
          <w:t>46</w:t>
        </w:r>
        <w:r>
          <w:rPr>
            <w:noProof/>
          </w:rPr>
          <w:fldChar w:fldCharType="end"/>
        </w:r>
      </w:ins>
    </w:p>
    <w:p w14:paraId="453DEC58" w14:textId="275123BF" w:rsidR="002C6480" w:rsidRDefault="002C6480">
      <w:pPr>
        <w:pStyle w:val="TOC4"/>
        <w:rPr>
          <w:ins w:id="254" w:author="Rapporteur" w:date="2025-01-20T23:43:00Z"/>
          <w:rFonts w:asciiTheme="minorHAnsi" w:eastAsiaTheme="minorEastAsia" w:hAnsiTheme="minorHAnsi" w:cstheme="minorBidi"/>
          <w:noProof/>
          <w:kern w:val="2"/>
          <w:sz w:val="22"/>
          <w:szCs w:val="22"/>
          <w14:ligatures w14:val="standardContextual"/>
        </w:rPr>
      </w:pPr>
      <w:ins w:id="255" w:author="Rapporteur" w:date="2025-01-20T23:43:00Z">
        <w:r>
          <w:rPr>
            <w:noProof/>
          </w:rPr>
          <w:t>6.9.2.2</w:t>
        </w:r>
        <w:r>
          <w:rPr>
            <w:rFonts w:asciiTheme="minorHAnsi" w:eastAsiaTheme="minorEastAsia" w:hAnsiTheme="minorHAnsi" w:cstheme="minorBidi"/>
            <w:noProof/>
            <w:kern w:val="2"/>
            <w:sz w:val="22"/>
            <w:szCs w:val="22"/>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88309105 \h </w:instrText>
        </w:r>
      </w:ins>
      <w:r>
        <w:rPr>
          <w:noProof/>
        </w:rPr>
      </w:r>
      <w:r>
        <w:rPr>
          <w:noProof/>
        </w:rPr>
        <w:fldChar w:fldCharType="separate"/>
      </w:r>
      <w:ins w:id="256" w:author="Rapporteur" w:date="2025-01-20T23:43:00Z">
        <w:r>
          <w:rPr>
            <w:noProof/>
          </w:rPr>
          <w:t>47</w:t>
        </w:r>
        <w:r>
          <w:rPr>
            <w:noProof/>
          </w:rPr>
          <w:fldChar w:fldCharType="end"/>
        </w:r>
      </w:ins>
    </w:p>
    <w:p w14:paraId="73A0D850" w14:textId="16AE588E" w:rsidR="002C6480" w:rsidRDefault="002C6480">
      <w:pPr>
        <w:pStyle w:val="TOC3"/>
        <w:rPr>
          <w:ins w:id="257" w:author="Rapporteur" w:date="2025-01-20T23:43:00Z"/>
          <w:rFonts w:asciiTheme="minorHAnsi" w:eastAsiaTheme="minorEastAsia" w:hAnsiTheme="minorHAnsi" w:cstheme="minorBidi"/>
          <w:noProof/>
          <w:kern w:val="2"/>
          <w:sz w:val="22"/>
          <w:szCs w:val="22"/>
          <w14:ligatures w14:val="standardContextual"/>
        </w:rPr>
      </w:pPr>
      <w:ins w:id="258" w:author="Rapporteur" w:date="2025-01-20T23:43:00Z">
        <w:r>
          <w:rPr>
            <w:noProof/>
          </w:rPr>
          <w:t>6.9.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106 \h </w:instrText>
        </w:r>
      </w:ins>
      <w:r>
        <w:rPr>
          <w:noProof/>
        </w:rPr>
      </w:r>
      <w:r>
        <w:rPr>
          <w:noProof/>
        </w:rPr>
        <w:fldChar w:fldCharType="separate"/>
      </w:r>
      <w:ins w:id="259" w:author="Rapporteur" w:date="2025-01-20T23:43:00Z">
        <w:r>
          <w:rPr>
            <w:noProof/>
          </w:rPr>
          <w:t>48</w:t>
        </w:r>
        <w:r>
          <w:rPr>
            <w:noProof/>
          </w:rPr>
          <w:fldChar w:fldCharType="end"/>
        </w:r>
      </w:ins>
    </w:p>
    <w:p w14:paraId="7C9767ED" w14:textId="2B9F273F" w:rsidR="002C6480" w:rsidRDefault="002C6480">
      <w:pPr>
        <w:pStyle w:val="TOC2"/>
        <w:rPr>
          <w:ins w:id="260" w:author="Rapporteur" w:date="2025-01-20T23:43:00Z"/>
          <w:rFonts w:asciiTheme="minorHAnsi" w:eastAsiaTheme="minorEastAsia" w:hAnsiTheme="minorHAnsi" w:cstheme="minorBidi"/>
          <w:noProof/>
          <w:kern w:val="2"/>
          <w:sz w:val="22"/>
          <w:szCs w:val="22"/>
          <w14:ligatures w14:val="standardContextual"/>
        </w:rPr>
      </w:pPr>
      <w:ins w:id="261" w:author="Rapporteur" w:date="2025-01-20T23:43:00Z">
        <w:r>
          <w:rPr>
            <w:noProof/>
          </w:rPr>
          <w:t>6.10</w:t>
        </w:r>
        <w:r>
          <w:rPr>
            <w:rFonts w:asciiTheme="minorHAnsi" w:eastAsiaTheme="minorEastAsia" w:hAnsiTheme="minorHAnsi" w:cstheme="minorBidi"/>
            <w:noProof/>
            <w:kern w:val="2"/>
            <w:sz w:val="22"/>
            <w:szCs w:val="22"/>
            <w14:ligatures w14:val="standardContextual"/>
          </w:rPr>
          <w:tab/>
        </w:r>
        <w:r>
          <w:rPr>
            <w:noProof/>
          </w:rPr>
          <w:t xml:space="preserve">Solution #10: User aware </w:t>
        </w:r>
        <w:r w:rsidRPr="005B1DA1">
          <w:rPr>
            <w:rFonts w:cs="Arial"/>
            <w:noProof/>
          </w:rPr>
          <w:t>IMS DC capability exposure</w:t>
        </w:r>
        <w:r>
          <w:rPr>
            <w:noProof/>
          </w:rPr>
          <w:tab/>
        </w:r>
        <w:r>
          <w:rPr>
            <w:noProof/>
          </w:rPr>
          <w:fldChar w:fldCharType="begin"/>
        </w:r>
        <w:r>
          <w:rPr>
            <w:noProof/>
          </w:rPr>
          <w:instrText xml:space="preserve"> PAGEREF _Toc188309107 \h </w:instrText>
        </w:r>
      </w:ins>
      <w:r>
        <w:rPr>
          <w:noProof/>
        </w:rPr>
      </w:r>
      <w:r>
        <w:rPr>
          <w:noProof/>
        </w:rPr>
        <w:fldChar w:fldCharType="separate"/>
      </w:r>
      <w:ins w:id="262" w:author="Rapporteur" w:date="2025-01-20T23:43:00Z">
        <w:r>
          <w:rPr>
            <w:noProof/>
          </w:rPr>
          <w:t>49</w:t>
        </w:r>
        <w:r>
          <w:rPr>
            <w:noProof/>
          </w:rPr>
          <w:fldChar w:fldCharType="end"/>
        </w:r>
      </w:ins>
    </w:p>
    <w:p w14:paraId="577ADA78" w14:textId="21540836" w:rsidR="002C6480" w:rsidRDefault="002C6480">
      <w:pPr>
        <w:pStyle w:val="TOC3"/>
        <w:rPr>
          <w:ins w:id="263" w:author="Rapporteur" w:date="2025-01-20T23:43:00Z"/>
          <w:rFonts w:asciiTheme="minorHAnsi" w:eastAsiaTheme="minorEastAsia" w:hAnsiTheme="minorHAnsi" w:cstheme="minorBidi"/>
          <w:noProof/>
          <w:kern w:val="2"/>
          <w:sz w:val="22"/>
          <w:szCs w:val="22"/>
          <w14:ligatures w14:val="standardContextual"/>
        </w:rPr>
      </w:pPr>
      <w:ins w:id="264" w:author="Rapporteur" w:date="2025-01-20T23:43:00Z">
        <w:r>
          <w:rPr>
            <w:noProof/>
          </w:rPr>
          <w:t>6.10.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108 \h </w:instrText>
        </w:r>
      </w:ins>
      <w:r>
        <w:rPr>
          <w:noProof/>
        </w:rPr>
      </w:r>
      <w:r>
        <w:rPr>
          <w:noProof/>
        </w:rPr>
        <w:fldChar w:fldCharType="separate"/>
      </w:r>
      <w:ins w:id="265" w:author="Rapporteur" w:date="2025-01-20T23:43:00Z">
        <w:r>
          <w:rPr>
            <w:noProof/>
          </w:rPr>
          <w:t>49</w:t>
        </w:r>
        <w:r>
          <w:rPr>
            <w:noProof/>
          </w:rPr>
          <w:fldChar w:fldCharType="end"/>
        </w:r>
      </w:ins>
    </w:p>
    <w:p w14:paraId="1F1C12AD" w14:textId="11C6513E" w:rsidR="002C6480" w:rsidRDefault="002C6480">
      <w:pPr>
        <w:pStyle w:val="TOC3"/>
        <w:rPr>
          <w:ins w:id="266" w:author="Rapporteur" w:date="2025-01-20T23:43:00Z"/>
          <w:rFonts w:asciiTheme="minorHAnsi" w:eastAsiaTheme="minorEastAsia" w:hAnsiTheme="minorHAnsi" w:cstheme="minorBidi"/>
          <w:noProof/>
          <w:kern w:val="2"/>
          <w:sz w:val="22"/>
          <w:szCs w:val="22"/>
          <w14:ligatures w14:val="standardContextual"/>
        </w:rPr>
      </w:pPr>
      <w:ins w:id="267" w:author="Rapporteur" w:date="2025-01-20T23:43:00Z">
        <w:r>
          <w:rPr>
            <w:noProof/>
          </w:rPr>
          <w:t>6.10.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109 \h </w:instrText>
        </w:r>
      </w:ins>
      <w:r>
        <w:rPr>
          <w:noProof/>
        </w:rPr>
      </w:r>
      <w:r>
        <w:rPr>
          <w:noProof/>
        </w:rPr>
        <w:fldChar w:fldCharType="separate"/>
      </w:r>
      <w:ins w:id="268" w:author="Rapporteur" w:date="2025-01-20T23:43:00Z">
        <w:r>
          <w:rPr>
            <w:noProof/>
          </w:rPr>
          <w:t>49</w:t>
        </w:r>
        <w:r>
          <w:rPr>
            <w:noProof/>
          </w:rPr>
          <w:fldChar w:fldCharType="end"/>
        </w:r>
      </w:ins>
    </w:p>
    <w:p w14:paraId="13052B9A" w14:textId="38B7D367" w:rsidR="002C6480" w:rsidRDefault="002C6480">
      <w:pPr>
        <w:pStyle w:val="TOC3"/>
        <w:rPr>
          <w:ins w:id="269" w:author="Rapporteur" w:date="2025-01-20T23:43:00Z"/>
          <w:rFonts w:asciiTheme="minorHAnsi" w:eastAsiaTheme="minorEastAsia" w:hAnsiTheme="minorHAnsi" w:cstheme="minorBidi"/>
          <w:noProof/>
          <w:kern w:val="2"/>
          <w:sz w:val="22"/>
          <w:szCs w:val="22"/>
          <w14:ligatures w14:val="standardContextual"/>
        </w:rPr>
      </w:pPr>
      <w:ins w:id="270" w:author="Rapporteur" w:date="2025-01-20T23:43:00Z">
        <w:r>
          <w:rPr>
            <w:noProof/>
          </w:rPr>
          <w:t>6.10.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110 \h </w:instrText>
        </w:r>
      </w:ins>
      <w:r>
        <w:rPr>
          <w:noProof/>
        </w:rPr>
      </w:r>
      <w:r>
        <w:rPr>
          <w:noProof/>
        </w:rPr>
        <w:fldChar w:fldCharType="separate"/>
      </w:r>
      <w:ins w:id="271" w:author="Rapporteur" w:date="2025-01-20T23:43:00Z">
        <w:r>
          <w:rPr>
            <w:noProof/>
          </w:rPr>
          <w:t>49</w:t>
        </w:r>
        <w:r>
          <w:rPr>
            <w:noProof/>
          </w:rPr>
          <w:fldChar w:fldCharType="end"/>
        </w:r>
      </w:ins>
    </w:p>
    <w:p w14:paraId="486661A0" w14:textId="27902CAD" w:rsidR="002C6480" w:rsidRDefault="002C6480">
      <w:pPr>
        <w:pStyle w:val="TOC2"/>
        <w:rPr>
          <w:ins w:id="272" w:author="Rapporteur" w:date="2025-01-20T23:43:00Z"/>
          <w:rFonts w:asciiTheme="minorHAnsi" w:eastAsiaTheme="minorEastAsia" w:hAnsiTheme="minorHAnsi" w:cstheme="minorBidi"/>
          <w:noProof/>
          <w:kern w:val="2"/>
          <w:sz w:val="22"/>
          <w:szCs w:val="22"/>
          <w14:ligatures w14:val="standardContextual"/>
        </w:rPr>
      </w:pPr>
      <w:ins w:id="273" w:author="Rapporteur" w:date="2025-01-20T23:43:00Z">
        <w:r>
          <w:rPr>
            <w:noProof/>
          </w:rPr>
          <w:t>6.11</w:t>
        </w:r>
        <w:r>
          <w:rPr>
            <w:rFonts w:asciiTheme="minorHAnsi" w:eastAsiaTheme="minorEastAsia" w:hAnsiTheme="minorHAnsi" w:cstheme="minorBidi"/>
            <w:noProof/>
            <w:kern w:val="2"/>
            <w:sz w:val="22"/>
            <w:szCs w:val="22"/>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88309111 \h </w:instrText>
        </w:r>
      </w:ins>
      <w:r>
        <w:rPr>
          <w:noProof/>
        </w:rPr>
      </w:r>
      <w:r>
        <w:rPr>
          <w:noProof/>
        </w:rPr>
        <w:fldChar w:fldCharType="separate"/>
      </w:r>
      <w:ins w:id="274" w:author="Rapporteur" w:date="2025-01-20T23:43:00Z">
        <w:r>
          <w:rPr>
            <w:noProof/>
          </w:rPr>
          <w:t>49</w:t>
        </w:r>
        <w:r>
          <w:rPr>
            <w:noProof/>
          </w:rPr>
          <w:fldChar w:fldCharType="end"/>
        </w:r>
      </w:ins>
    </w:p>
    <w:p w14:paraId="1ABC1730" w14:textId="1407FF83" w:rsidR="002C6480" w:rsidRDefault="002C6480">
      <w:pPr>
        <w:pStyle w:val="TOC3"/>
        <w:rPr>
          <w:ins w:id="275" w:author="Rapporteur" w:date="2025-01-20T23:43:00Z"/>
          <w:rFonts w:asciiTheme="minorHAnsi" w:eastAsiaTheme="minorEastAsia" w:hAnsiTheme="minorHAnsi" w:cstheme="minorBidi"/>
          <w:noProof/>
          <w:kern w:val="2"/>
          <w:sz w:val="22"/>
          <w:szCs w:val="22"/>
          <w14:ligatures w14:val="standardContextual"/>
        </w:rPr>
      </w:pPr>
      <w:ins w:id="276" w:author="Rapporteur" w:date="2025-01-20T23:43:00Z">
        <w:r>
          <w:rPr>
            <w:noProof/>
          </w:rPr>
          <w:t>6.11.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112 \h </w:instrText>
        </w:r>
      </w:ins>
      <w:r>
        <w:rPr>
          <w:noProof/>
        </w:rPr>
      </w:r>
      <w:r>
        <w:rPr>
          <w:noProof/>
        </w:rPr>
        <w:fldChar w:fldCharType="separate"/>
      </w:r>
      <w:ins w:id="277" w:author="Rapporteur" w:date="2025-01-20T23:43:00Z">
        <w:r>
          <w:rPr>
            <w:noProof/>
          </w:rPr>
          <w:t>49</w:t>
        </w:r>
        <w:r>
          <w:rPr>
            <w:noProof/>
          </w:rPr>
          <w:fldChar w:fldCharType="end"/>
        </w:r>
      </w:ins>
    </w:p>
    <w:p w14:paraId="3CD23AAB" w14:textId="2FEC9270" w:rsidR="002C6480" w:rsidRDefault="002C6480">
      <w:pPr>
        <w:pStyle w:val="TOC3"/>
        <w:rPr>
          <w:ins w:id="278" w:author="Rapporteur" w:date="2025-01-20T23:43:00Z"/>
          <w:rFonts w:asciiTheme="minorHAnsi" w:eastAsiaTheme="minorEastAsia" w:hAnsiTheme="minorHAnsi" w:cstheme="minorBidi"/>
          <w:noProof/>
          <w:kern w:val="2"/>
          <w:sz w:val="22"/>
          <w:szCs w:val="22"/>
          <w14:ligatures w14:val="standardContextual"/>
        </w:rPr>
      </w:pPr>
      <w:ins w:id="279" w:author="Rapporteur" w:date="2025-01-20T23:43:00Z">
        <w:r>
          <w:rPr>
            <w:noProof/>
          </w:rPr>
          <w:t>6.11.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113 \h </w:instrText>
        </w:r>
      </w:ins>
      <w:r>
        <w:rPr>
          <w:noProof/>
        </w:rPr>
      </w:r>
      <w:r>
        <w:rPr>
          <w:noProof/>
        </w:rPr>
        <w:fldChar w:fldCharType="separate"/>
      </w:r>
      <w:ins w:id="280" w:author="Rapporteur" w:date="2025-01-20T23:43:00Z">
        <w:r>
          <w:rPr>
            <w:noProof/>
          </w:rPr>
          <w:t>49</w:t>
        </w:r>
        <w:r>
          <w:rPr>
            <w:noProof/>
          </w:rPr>
          <w:fldChar w:fldCharType="end"/>
        </w:r>
      </w:ins>
    </w:p>
    <w:p w14:paraId="68218EBB" w14:textId="1FEBD8EC" w:rsidR="002C6480" w:rsidRDefault="002C6480">
      <w:pPr>
        <w:pStyle w:val="TOC4"/>
        <w:rPr>
          <w:ins w:id="281" w:author="Rapporteur" w:date="2025-01-20T23:43:00Z"/>
          <w:rFonts w:asciiTheme="minorHAnsi" w:eastAsiaTheme="minorEastAsia" w:hAnsiTheme="minorHAnsi" w:cstheme="minorBidi"/>
          <w:noProof/>
          <w:kern w:val="2"/>
          <w:sz w:val="22"/>
          <w:szCs w:val="22"/>
          <w14:ligatures w14:val="standardContextual"/>
        </w:rPr>
      </w:pPr>
      <w:ins w:id="282" w:author="Rapporteur" w:date="2025-01-20T23:43:00Z">
        <w:r>
          <w:rPr>
            <w:noProof/>
          </w:rPr>
          <w:t>6.1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r>
        <w:r>
          <w:rPr>
            <w:noProof/>
          </w:rPr>
          <w:instrText xml:space="preserve"> PAGEREF _Toc188309114 \h </w:instrText>
        </w:r>
      </w:ins>
      <w:r>
        <w:rPr>
          <w:noProof/>
        </w:rPr>
      </w:r>
      <w:r>
        <w:rPr>
          <w:noProof/>
        </w:rPr>
        <w:fldChar w:fldCharType="separate"/>
      </w:r>
      <w:ins w:id="283" w:author="Rapporteur" w:date="2025-01-20T23:43:00Z">
        <w:r>
          <w:rPr>
            <w:noProof/>
          </w:rPr>
          <w:t>49</w:t>
        </w:r>
        <w:r>
          <w:rPr>
            <w:noProof/>
          </w:rPr>
          <w:fldChar w:fldCharType="end"/>
        </w:r>
      </w:ins>
    </w:p>
    <w:p w14:paraId="6A6D8940" w14:textId="5B6BE075" w:rsidR="002C6480" w:rsidRDefault="002C6480">
      <w:pPr>
        <w:pStyle w:val="TOC4"/>
        <w:rPr>
          <w:ins w:id="284" w:author="Rapporteur" w:date="2025-01-20T23:43:00Z"/>
          <w:rFonts w:asciiTheme="minorHAnsi" w:eastAsiaTheme="minorEastAsia" w:hAnsiTheme="minorHAnsi" w:cstheme="minorBidi"/>
          <w:noProof/>
          <w:kern w:val="2"/>
          <w:sz w:val="22"/>
          <w:szCs w:val="22"/>
          <w14:ligatures w14:val="standardContextual"/>
        </w:rPr>
      </w:pPr>
      <w:ins w:id="285" w:author="Rapporteur" w:date="2025-01-20T23:43:00Z">
        <w:r>
          <w:rPr>
            <w:noProof/>
          </w:rPr>
          <w:t>6.11.2.2</w:t>
        </w:r>
        <w:r>
          <w:rPr>
            <w:rFonts w:asciiTheme="minorHAnsi" w:eastAsiaTheme="minorEastAsia" w:hAnsiTheme="minorHAnsi" w:cstheme="minorBidi"/>
            <w:noProof/>
            <w:kern w:val="2"/>
            <w:sz w:val="22"/>
            <w:szCs w:val="22"/>
            <w14:ligatures w14:val="standardContextual"/>
          </w:rPr>
          <w:tab/>
        </w:r>
        <w:r>
          <w:rPr>
            <w:noProof/>
          </w:rPr>
          <w:t>IMS event exposure security</w:t>
        </w:r>
        <w:r>
          <w:rPr>
            <w:noProof/>
          </w:rPr>
          <w:tab/>
        </w:r>
        <w:r>
          <w:rPr>
            <w:noProof/>
          </w:rPr>
          <w:fldChar w:fldCharType="begin"/>
        </w:r>
        <w:r>
          <w:rPr>
            <w:noProof/>
          </w:rPr>
          <w:instrText xml:space="preserve"> PAGEREF _Toc188309115 \h </w:instrText>
        </w:r>
      </w:ins>
      <w:r>
        <w:rPr>
          <w:noProof/>
        </w:rPr>
      </w:r>
      <w:r>
        <w:rPr>
          <w:noProof/>
        </w:rPr>
        <w:fldChar w:fldCharType="separate"/>
      </w:r>
      <w:ins w:id="286" w:author="Rapporteur" w:date="2025-01-20T23:43:00Z">
        <w:r>
          <w:rPr>
            <w:noProof/>
          </w:rPr>
          <w:t>49</w:t>
        </w:r>
        <w:r>
          <w:rPr>
            <w:noProof/>
          </w:rPr>
          <w:fldChar w:fldCharType="end"/>
        </w:r>
      </w:ins>
    </w:p>
    <w:p w14:paraId="07375CFB" w14:textId="7A04D3C1" w:rsidR="002C6480" w:rsidRDefault="002C6480">
      <w:pPr>
        <w:pStyle w:val="TOC4"/>
        <w:rPr>
          <w:ins w:id="287" w:author="Rapporteur" w:date="2025-01-20T23:43:00Z"/>
          <w:rFonts w:asciiTheme="minorHAnsi" w:eastAsiaTheme="minorEastAsia" w:hAnsiTheme="minorHAnsi" w:cstheme="minorBidi"/>
          <w:noProof/>
          <w:kern w:val="2"/>
          <w:sz w:val="22"/>
          <w:szCs w:val="22"/>
          <w14:ligatures w14:val="standardContextual"/>
        </w:rPr>
      </w:pPr>
      <w:ins w:id="288" w:author="Rapporteur" w:date="2025-01-20T23:43:00Z">
        <w:r>
          <w:rPr>
            <w:noProof/>
          </w:rPr>
          <w:t>6.11.2.3</w:t>
        </w:r>
        <w:r>
          <w:rPr>
            <w:rFonts w:asciiTheme="minorHAnsi" w:eastAsiaTheme="minorEastAsia" w:hAnsiTheme="minorHAnsi" w:cstheme="minorBidi"/>
            <w:noProof/>
            <w:kern w:val="2"/>
            <w:sz w:val="22"/>
            <w:szCs w:val="22"/>
            <w14:ligatures w14:val="standardContextual"/>
          </w:rPr>
          <w:tab/>
        </w:r>
        <w:r>
          <w:rPr>
            <w:noProof/>
          </w:rPr>
          <w:t>IMS DC session control exposure security</w:t>
        </w:r>
        <w:r>
          <w:rPr>
            <w:noProof/>
          </w:rPr>
          <w:tab/>
        </w:r>
        <w:r>
          <w:rPr>
            <w:noProof/>
          </w:rPr>
          <w:fldChar w:fldCharType="begin"/>
        </w:r>
        <w:r>
          <w:rPr>
            <w:noProof/>
          </w:rPr>
          <w:instrText xml:space="preserve"> PAGEREF _Toc188309116 \h </w:instrText>
        </w:r>
      </w:ins>
      <w:r>
        <w:rPr>
          <w:noProof/>
        </w:rPr>
      </w:r>
      <w:r>
        <w:rPr>
          <w:noProof/>
        </w:rPr>
        <w:fldChar w:fldCharType="separate"/>
      </w:r>
      <w:ins w:id="289" w:author="Rapporteur" w:date="2025-01-20T23:43:00Z">
        <w:r>
          <w:rPr>
            <w:noProof/>
          </w:rPr>
          <w:t>51</w:t>
        </w:r>
        <w:r>
          <w:rPr>
            <w:noProof/>
          </w:rPr>
          <w:fldChar w:fldCharType="end"/>
        </w:r>
      </w:ins>
    </w:p>
    <w:p w14:paraId="71F6BEE8" w14:textId="6323AE13" w:rsidR="002C6480" w:rsidRDefault="002C6480">
      <w:pPr>
        <w:pStyle w:val="TOC3"/>
        <w:rPr>
          <w:ins w:id="290" w:author="Rapporteur" w:date="2025-01-20T23:43:00Z"/>
          <w:rFonts w:asciiTheme="minorHAnsi" w:eastAsiaTheme="minorEastAsia" w:hAnsiTheme="minorHAnsi" w:cstheme="minorBidi"/>
          <w:noProof/>
          <w:kern w:val="2"/>
          <w:sz w:val="22"/>
          <w:szCs w:val="22"/>
          <w14:ligatures w14:val="standardContextual"/>
        </w:rPr>
      </w:pPr>
      <w:ins w:id="291" w:author="Rapporteur" w:date="2025-01-20T23:43:00Z">
        <w:r>
          <w:rPr>
            <w:noProof/>
          </w:rPr>
          <w:t>6.11.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117 \h </w:instrText>
        </w:r>
      </w:ins>
      <w:r>
        <w:rPr>
          <w:noProof/>
        </w:rPr>
      </w:r>
      <w:r>
        <w:rPr>
          <w:noProof/>
        </w:rPr>
        <w:fldChar w:fldCharType="separate"/>
      </w:r>
      <w:ins w:id="292" w:author="Rapporteur" w:date="2025-01-20T23:43:00Z">
        <w:r>
          <w:rPr>
            <w:noProof/>
          </w:rPr>
          <w:t>52</w:t>
        </w:r>
        <w:r>
          <w:rPr>
            <w:noProof/>
          </w:rPr>
          <w:fldChar w:fldCharType="end"/>
        </w:r>
      </w:ins>
    </w:p>
    <w:p w14:paraId="2206AD30" w14:textId="3FD35847" w:rsidR="002C6480" w:rsidRDefault="002C6480">
      <w:pPr>
        <w:pStyle w:val="TOC2"/>
        <w:rPr>
          <w:ins w:id="293" w:author="Rapporteur" w:date="2025-01-20T23:43:00Z"/>
          <w:rFonts w:asciiTheme="minorHAnsi" w:eastAsiaTheme="minorEastAsia" w:hAnsiTheme="minorHAnsi" w:cstheme="minorBidi"/>
          <w:noProof/>
          <w:kern w:val="2"/>
          <w:sz w:val="22"/>
          <w:szCs w:val="22"/>
          <w14:ligatures w14:val="standardContextual"/>
        </w:rPr>
      </w:pPr>
      <w:ins w:id="294" w:author="Rapporteur" w:date="2025-01-20T23:43:00Z">
        <w:r>
          <w:rPr>
            <w:noProof/>
          </w:rPr>
          <w:t>6.12</w:t>
        </w:r>
        <w:r>
          <w:rPr>
            <w:rFonts w:asciiTheme="minorHAnsi" w:eastAsiaTheme="minorEastAsia" w:hAnsiTheme="minorHAnsi" w:cstheme="minorBidi"/>
            <w:noProof/>
            <w:kern w:val="2"/>
            <w:sz w:val="22"/>
            <w:szCs w:val="22"/>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88309118 \h </w:instrText>
        </w:r>
      </w:ins>
      <w:r>
        <w:rPr>
          <w:noProof/>
        </w:rPr>
      </w:r>
      <w:r>
        <w:rPr>
          <w:noProof/>
        </w:rPr>
        <w:fldChar w:fldCharType="separate"/>
      </w:r>
      <w:ins w:id="295" w:author="Rapporteur" w:date="2025-01-20T23:43:00Z">
        <w:r>
          <w:rPr>
            <w:noProof/>
          </w:rPr>
          <w:t>53</w:t>
        </w:r>
        <w:r>
          <w:rPr>
            <w:noProof/>
          </w:rPr>
          <w:fldChar w:fldCharType="end"/>
        </w:r>
      </w:ins>
    </w:p>
    <w:p w14:paraId="752EDB48" w14:textId="5A64E5FD" w:rsidR="002C6480" w:rsidRDefault="002C6480">
      <w:pPr>
        <w:pStyle w:val="TOC3"/>
        <w:rPr>
          <w:ins w:id="296" w:author="Rapporteur" w:date="2025-01-20T23:43:00Z"/>
          <w:rFonts w:asciiTheme="minorHAnsi" w:eastAsiaTheme="minorEastAsia" w:hAnsiTheme="minorHAnsi" w:cstheme="minorBidi"/>
          <w:noProof/>
          <w:kern w:val="2"/>
          <w:sz w:val="22"/>
          <w:szCs w:val="22"/>
          <w14:ligatures w14:val="standardContextual"/>
        </w:rPr>
      </w:pPr>
      <w:ins w:id="297" w:author="Rapporteur" w:date="2025-01-20T23:43:00Z">
        <w:r>
          <w:rPr>
            <w:noProof/>
          </w:rPr>
          <w:t>6.1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88309119 \h </w:instrText>
        </w:r>
      </w:ins>
      <w:r>
        <w:rPr>
          <w:noProof/>
        </w:rPr>
      </w:r>
      <w:r>
        <w:rPr>
          <w:noProof/>
        </w:rPr>
        <w:fldChar w:fldCharType="separate"/>
      </w:r>
      <w:ins w:id="298" w:author="Rapporteur" w:date="2025-01-20T23:43:00Z">
        <w:r>
          <w:rPr>
            <w:noProof/>
          </w:rPr>
          <w:t>53</w:t>
        </w:r>
        <w:r>
          <w:rPr>
            <w:noProof/>
          </w:rPr>
          <w:fldChar w:fldCharType="end"/>
        </w:r>
      </w:ins>
    </w:p>
    <w:p w14:paraId="219F58FC" w14:textId="29A41158" w:rsidR="002C6480" w:rsidRDefault="002C6480">
      <w:pPr>
        <w:pStyle w:val="TOC3"/>
        <w:rPr>
          <w:ins w:id="299" w:author="Rapporteur" w:date="2025-01-20T23:43:00Z"/>
          <w:rFonts w:asciiTheme="minorHAnsi" w:eastAsiaTheme="minorEastAsia" w:hAnsiTheme="minorHAnsi" w:cstheme="minorBidi"/>
          <w:noProof/>
          <w:kern w:val="2"/>
          <w:sz w:val="22"/>
          <w:szCs w:val="22"/>
          <w14:ligatures w14:val="standardContextual"/>
        </w:rPr>
      </w:pPr>
      <w:ins w:id="300" w:author="Rapporteur" w:date="2025-01-20T23:43:00Z">
        <w:r>
          <w:rPr>
            <w:noProof/>
          </w:rPr>
          <w:t>6.12.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88309120 \h </w:instrText>
        </w:r>
      </w:ins>
      <w:r>
        <w:rPr>
          <w:noProof/>
        </w:rPr>
      </w:r>
      <w:r>
        <w:rPr>
          <w:noProof/>
        </w:rPr>
        <w:fldChar w:fldCharType="separate"/>
      </w:r>
      <w:ins w:id="301" w:author="Rapporteur" w:date="2025-01-20T23:43:00Z">
        <w:r>
          <w:rPr>
            <w:noProof/>
          </w:rPr>
          <w:t>53</w:t>
        </w:r>
        <w:r>
          <w:rPr>
            <w:noProof/>
          </w:rPr>
          <w:fldChar w:fldCharType="end"/>
        </w:r>
      </w:ins>
    </w:p>
    <w:p w14:paraId="792590E3" w14:textId="41D9AAD0" w:rsidR="002C6480" w:rsidRDefault="002C6480">
      <w:pPr>
        <w:pStyle w:val="TOC4"/>
        <w:rPr>
          <w:ins w:id="302" w:author="Rapporteur" w:date="2025-01-20T23:43:00Z"/>
          <w:rFonts w:asciiTheme="minorHAnsi" w:eastAsiaTheme="minorEastAsia" w:hAnsiTheme="minorHAnsi" w:cstheme="minorBidi"/>
          <w:noProof/>
          <w:kern w:val="2"/>
          <w:sz w:val="22"/>
          <w:szCs w:val="22"/>
          <w14:ligatures w14:val="standardContextual"/>
        </w:rPr>
      </w:pPr>
      <w:ins w:id="303" w:author="Rapporteur" w:date="2025-01-20T23:43:00Z">
        <w:r>
          <w:rPr>
            <w:noProof/>
            <w:lang w:eastAsia="ja-JP"/>
          </w:rPr>
          <w:t>6.12.2.1</w:t>
        </w:r>
        <w:r>
          <w:rPr>
            <w:rFonts w:asciiTheme="minorHAnsi" w:eastAsiaTheme="minorEastAsia" w:hAnsiTheme="minorHAnsi" w:cstheme="minorBidi"/>
            <w:noProof/>
            <w:kern w:val="2"/>
            <w:sz w:val="22"/>
            <w:szCs w:val="22"/>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8309121 \h </w:instrText>
        </w:r>
      </w:ins>
      <w:r>
        <w:rPr>
          <w:noProof/>
        </w:rPr>
      </w:r>
      <w:r>
        <w:rPr>
          <w:noProof/>
        </w:rPr>
        <w:fldChar w:fldCharType="separate"/>
      </w:r>
      <w:ins w:id="304" w:author="Rapporteur" w:date="2025-01-20T23:43:00Z">
        <w:r>
          <w:rPr>
            <w:noProof/>
          </w:rPr>
          <w:t>53</w:t>
        </w:r>
        <w:r>
          <w:rPr>
            <w:noProof/>
          </w:rPr>
          <w:fldChar w:fldCharType="end"/>
        </w:r>
      </w:ins>
    </w:p>
    <w:p w14:paraId="31345066" w14:textId="542DAECC" w:rsidR="002C6480" w:rsidRDefault="002C6480">
      <w:pPr>
        <w:pStyle w:val="TOC4"/>
        <w:rPr>
          <w:ins w:id="305" w:author="Rapporteur" w:date="2025-01-20T23:43:00Z"/>
          <w:rFonts w:asciiTheme="minorHAnsi" w:eastAsiaTheme="minorEastAsia" w:hAnsiTheme="minorHAnsi" w:cstheme="minorBidi"/>
          <w:noProof/>
          <w:kern w:val="2"/>
          <w:sz w:val="22"/>
          <w:szCs w:val="22"/>
          <w14:ligatures w14:val="standardContextual"/>
        </w:rPr>
      </w:pPr>
      <w:ins w:id="306" w:author="Rapporteur" w:date="2025-01-20T23:43:00Z">
        <w:r>
          <w:rPr>
            <w:noProof/>
            <w:lang w:eastAsia="ja-JP"/>
          </w:rPr>
          <w:t>6.12.2.2</w:t>
        </w:r>
        <w:r>
          <w:rPr>
            <w:rFonts w:asciiTheme="minorHAnsi" w:eastAsiaTheme="minorEastAsia" w:hAnsiTheme="minorHAnsi" w:cstheme="minorBidi"/>
            <w:noProof/>
            <w:kern w:val="2"/>
            <w:sz w:val="22"/>
            <w:szCs w:val="22"/>
            <w14:ligatures w14:val="standardContextual"/>
          </w:rPr>
          <w:tab/>
        </w:r>
        <w:r>
          <w:rPr>
            <w:noProof/>
            <w:lang w:eastAsia="ja-JP"/>
          </w:rPr>
          <w:t>UE-A centric IMS avatar call flow</w:t>
        </w:r>
        <w:r>
          <w:rPr>
            <w:noProof/>
          </w:rPr>
          <w:tab/>
        </w:r>
        <w:r>
          <w:rPr>
            <w:noProof/>
          </w:rPr>
          <w:fldChar w:fldCharType="begin"/>
        </w:r>
        <w:r>
          <w:rPr>
            <w:noProof/>
          </w:rPr>
          <w:instrText xml:space="preserve"> PAGEREF _Toc188309122 \h </w:instrText>
        </w:r>
      </w:ins>
      <w:r>
        <w:rPr>
          <w:noProof/>
        </w:rPr>
      </w:r>
      <w:r>
        <w:rPr>
          <w:noProof/>
        </w:rPr>
        <w:fldChar w:fldCharType="separate"/>
      </w:r>
      <w:ins w:id="307" w:author="Rapporteur" w:date="2025-01-20T23:43:00Z">
        <w:r>
          <w:rPr>
            <w:noProof/>
          </w:rPr>
          <w:t>54</w:t>
        </w:r>
        <w:r>
          <w:rPr>
            <w:noProof/>
          </w:rPr>
          <w:fldChar w:fldCharType="end"/>
        </w:r>
      </w:ins>
    </w:p>
    <w:p w14:paraId="3EFD1D51" w14:textId="7505FA01" w:rsidR="002C6480" w:rsidRDefault="002C6480">
      <w:pPr>
        <w:pStyle w:val="TOC4"/>
        <w:rPr>
          <w:ins w:id="308" w:author="Rapporteur" w:date="2025-01-20T23:43:00Z"/>
          <w:rFonts w:asciiTheme="minorHAnsi" w:eastAsiaTheme="minorEastAsia" w:hAnsiTheme="minorHAnsi" w:cstheme="minorBidi"/>
          <w:noProof/>
          <w:kern w:val="2"/>
          <w:sz w:val="22"/>
          <w:szCs w:val="22"/>
          <w14:ligatures w14:val="standardContextual"/>
        </w:rPr>
      </w:pPr>
      <w:ins w:id="309" w:author="Rapporteur" w:date="2025-01-20T23:43:00Z">
        <w:r>
          <w:rPr>
            <w:noProof/>
            <w:lang w:eastAsia="ja-JP"/>
          </w:rPr>
          <w:t>6.12.2.3</w:t>
        </w:r>
        <w:r>
          <w:rPr>
            <w:rFonts w:asciiTheme="minorHAnsi" w:eastAsiaTheme="minorEastAsia" w:hAnsiTheme="minorHAnsi" w:cstheme="minorBidi"/>
            <w:noProof/>
            <w:kern w:val="2"/>
            <w:sz w:val="22"/>
            <w:szCs w:val="22"/>
            <w14:ligatures w14:val="standardContextual"/>
          </w:rPr>
          <w:tab/>
        </w:r>
        <w:r>
          <w:rPr>
            <w:noProof/>
            <w:lang w:eastAsia="ja-JP"/>
          </w:rPr>
          <w:t>UE-B centric IMS avatar call flow</w:t>
        </w:r>
        <w:r>
          <w:rPr>
            <w:noProof/>
          </w:rPr>
          <w:tab/>
        </w:r>
        <w:r>
          <w:rPr>
            <w:noProof/>
          </w:rPr>
          <w:fldChar w:fldCharType="begin"/>
        </w:r>
        <w:r>
          <w:rPr>
            <w:noProof/>
          </w:rPr>
          <w:instrText xml:space="preserve"> PAGEREF _Toc188309123 \h </w:instrText>
        </w:r>
      </w:ins>
      <w:r>
        <w:rPr>
          <w:noProof/>
        </w:rPr>
      </w:r>
      <w:r>
        <w:rPr>
          <w:noProof/>
        </w:rPr>
        <w:fldChar w:fldCharType="separate"/>
      </w:r>
      <w:ins w:id="310" w:author="Rapporteur" w:date="2025-01-20T23:43:00Z">
        <w:r>
          <w:rPr>
            <w:noProof/>
          </w:rPr>
          <w:t>54</w:t>
        </w:r>
        <w:r>
          <w:rPr>
            <w:noProof/>
          </w:rPr>
          <w:fldChar w:fldCharType="end"/>
        </w:r>
      </w:ins>
    </w:p>
    <w:p w14:paraId="0F5A721D" w14:textId="31933591" w:rsidR="002C6480" w:rsidRDefault="002C6480">
      <w:pPr>
        <w:pStyle w:val="TOC3"/>
        <w:rPr>
          <w:ins w:id="311" w:author="Rapporteur" w:date="2025-01-20T23:43:00Z"/>
          <w:rFonts w:asciiTheme="minorHAnsi" w:eastAsiaTheme="minorEastAsia" w:hAnsiTheme="minorHAnsi" w:cstheme="minorBidi"/>
          <w:noProof/>
          <w:kern w:val="2"/>
          <w:sz w:val="22"/>
          <w:szCs w:val="22"/>
          <w14:ligatures w14:val="standardContextual"/>
        </w:rPr>
      </w:pPr>
      <w:ins w:id="312" w:author="Rapporteur" w:date="2025-01-20T23:43:00Z">
        <w:r>
          <w:rPr>
            <w:noProof/>
          </w:rPr>
          <w:t>6.12.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88309124 \h </w:instrText>
        </w:r>
      </w:ins>
      <w:r>
        <w:rPr>
          <w:noProof/>
        </w:rPr>
      </w:r>
      <w:r>
        <w:rPr>
          <w:noProof/>
        </w:rPr>
        <w:fldChar w:fldCharType="separate"/>
      </w:r>
      <w:ins w:id="313" w:author="Rapporteur" w:date="2025-01-20T23:43:00Z">
        <w:r>
          <w:rPr>
            <w:noProof/>
          </w:rPr>
          <w:t>55</w:t>
        </w:r>
        <w:r>
          <w:rPr>
            <w:noProof/>
          </w:rPr>
          <w:fldChar w:fldCharType="end"/>
        </w:r>
      </w:ins>
    </w:p>
    <w:p w14:paraId="1BD8732B" w14:textId="40EF9148" w:rsidR="002C6480" w:rsidRDefault="002C6480">
      <w:pPr>
        <w:pStyle w:val="TOC1"/>
        <w:rPr>
          <w:ins w:id="314" w:author="Rapporteur" w:date="2025-01-20T23:43:00Z"/>
          <w:rFonts w:asciiTheme="minorHAnsi" w:eastAsiaTheme="minorEastAsia" w:hAnsiTheme="minorHAnsi" w:cstheme="minorBidi"/>
          <w:noProof/>
          <w:kern w:val="2"/>
          <w:szCs w:val="22"/>
          <w14:ligatures w14:val="standardContextual"/>
        </w:rPr>
      </w:pPr>
      <w:ins w:id="315" w:author="Rapporteur" w:date="2025-01-20T23:43:00Z">
        <w:r>
          <w:rPr>
            <w:noProof/>
          </w:rPr>
          <w:t>7</w:t>
        </w:r>
        <w:r>
          <w:rPr>
            <w:rFonts w:asciiTheme="minorHAnsi" w:eastAsiaTheme="minorEastAsia" w:hAnsiTheme="minorHAnsi" w:cstheme="minorBidi"/>
            <w:noProof/>
            <w:kern w:val="2"/>
            <w:szCs w:val="22"/>
            <w14:ligatures w14:val="standardContextual"/>
          </w:rPr>
          <w:tab/>
        </w:r>
        <w:r>
          <w:rPr>
            <w:noProof/>
          </w:rPr>
          <w:t>Conclusions</w:t>
        </w:r>
        <w:r>
          <w:rPr>
            <w:noProof/>
          </w:rPr>
          <w:tab/>
        </w:r>
        <w:r>
          <w:rPr>
            <w:noProof/>
          </w:rPr>
          <w:fldChar w:fldCharType="begin"/>
        </w:r>
        <w:r>
          <w:rPr>
            <w:noProof/>
          </w:rPr>
          <w:instrText xml:space="preserve"> PAGEREF _Toc188309125 \h </w:instrText>
        </w:r>
      </w:ins>
      <w:r>
        <w:rPr>
          <w:noProof/>
        </w:rPr>
      </w:r>
      <w:r>
        <w:rPr>
          <w:noProof/>
        </w:rPr>
        <w:fldChar w:fldCharType="separate"/>
      </w:r>
      <w:ins w:id="316" w:author="Rapporteur" w:date="2025-01-20T23:43:00Z">
        <w:r>
          <w:rPr>
            <w:noProof/>
          </w:rPr>
          <w:t>55</w:t>
        </w:r>
        <w:r>
          <w:rPr>
            <w:noProof/>
          </w:rPr>
          <w:fldChar w:fldCharType="end"/>
        </w:r>
      </w:ins>
    </w:p>
    <w:p w14:paraId="59C6E7AD" w14:textId="3B725DA9" w:rsidR="002C6480" w:rsidRDefault="002C6480">
      <w:pPr>
        <w:pStyle w:val="TOC2"/>
        <w:rPr>
          <w:ins w:id="317" w:author="Rapporteur" w:date="2025-01-20T23:43:00Z"/>
          <w:rFonts w:asciiTheme="minorHAnsi" w:eastAsiaTheme="minorEastAsia" w:hAnsiTheme="minorHAnsi" w:cstheme="minorBidi"/>
          <w:noProof/>
          <w:kern w:val="2"/>
          <w:sz w:val="22"/>
          <w:szCs w:val="22"/>
          <w14:ligatures w14:val="standardContextual"/>
        </w:rPr>
      </w:pPr>
      <w:ins w:id="318" w:author="Rapporteur" w:date="2025-01-20T23:43:00Z">
        <w:r w:rsidRPr="005B1DA1">
          <w:rPr>
            <w:rFonts w:eastAsia="SimSun"/>
            <w:noProof/>
          </w:rPr>
          <w:t>7.1</w:t>
        </w:r>
        <w:r>
          <w:rPr>
            <w:rFonts w:asciiTheme="minorHAnsi" w:eastAsiaTheme="minorEastAsia" w:hAnsiTheme="minorHAnsi" w:cstheme="minorBidi"/>
            <w:noProof/>
            <w:kern w:val="2"/>
            <w:sz w:val="22"/>
            <w:szCs w:val="22"/>
            <w14:ligatures w14:val="standardContextual"/>
          </w:rPr>
          <w:tab/>
        </w:r>
        <w:r w:rsidRPr="005B1DA1">
          <w:rPr>
            <w:rFonts w:eastAsia="SimSun"/>
            <w:noProof/>
          </w:rPr>
          <w:t>Conclusions for Key issue #1: Third party specific user identities</w:t>
        </w:r>
        <w:r>
          <w:rPr>
            <w:noProof/>
          </w:rPr>
          <w:tab/>
        </w:r>
        <w:r>
          <w:rPr>
            <w:noProof/>
          </w:rPr>
          <w:fldChar w:fldCharType="begin"/>
        </w:r>
        <w:r>
          <w:rPr>
            <w:noProof/>
          </w:rPr>
          <w:instrText xml:space="preserve"> PAGEREF _Toc188309126 \h </w:instrText>
        </w:r>
      </w:ins>
      <w:r>
        <w:rPr>
          <w:noProof/>
        </w:rPr>
      </w:r>
      <w:r>
        <w:rPr>
          <w:noProof/>
        </w:rPr>
        <w:fldChar w:fldCharType="separate"/>
      </w:r>
      <w:ins w:id="319" w:author="Rapporteur" w:date="2025-01-20T23:43:00Z">
        <w:r>
          <w:rPr>
            <w:noProof/>
          </w:rPr>
          <w:t>55</w:t>
        </w:r>
        <w:r>
          <w:rPr>
            <w:noProof/>
          </w:rPr>
          <w:fldChar w:fldCharType="end"/>
        </w:r>
      </w:ins>
    </w:p>
    <w:p w14:paraId="3EB2B462" w14:textId="1441409C" w:rsidR="002C6480" w:rsidRDefault="002C6480">
      <w:pPr>
        <w:pStyle w:val="TOC2"/>
        <w:rPr>
          <w:ins w:id="320" w:author="Rapporteur" w:date="2025-01-20T23:43:00Z"/>
          <w:rFonts w:asciiTheme="minorHAnsi" w:eastAsiaTheme="minorEastAsia" w:hAnsiTheme="minorHAnsi" w:cstheme="minorBidi"/>
          <w:noProof/>
          <w:kern w:val="2"/>
          <w:sz w:val="22"/>
          <w:szCs w:val="22"/>
          <w14:ligatures w14:val="standardContextual"/>
        </w:rPr>
      </w:pPr>
      <w:ins w:id="321" w:author="Rapporteur" w:date="2025-01-20T23:43:00Z">
        <w:r>
          <w:rPr>
            <w:noProof/>
          </w:rPr>
          <w:t>7.2</w:t>
        </w:r>
        <w:r>
          <w:rPr>
            <w:rFonts w:asciiTheme="minorHAnsi" w:eastAsiaTheme="minorEastAsia" w:hAnsiTheme="minorHAnsi" w:cstheme="minorBidi"/>
            <w:noProof/>
            <w:kern w:val="2"/>
            <w:sz w:val="22"/>
            <w:szCs w:val="22"/>
            <w14:ligatures w14:val="standardContextual"/>
          </w:rPr>
          <w:tab/>
        </w:r>
        <w:r>
          <w:rPr>
            <w:noProof/>
          </w:rPr>
          <w:t xml:space="preserve"> </w:t>
        </w:r>
        <w:r>
          <w:rPr>
            <w:noProof/>
            <w:lang w:eastAsia="zh-CN"/>
          </w:rPr>
          <w:t xml:space="preserve">Conclusions for Key Issue #2: </w:t>
        </w:r>
        <w:r>
          <w:rPr>
            <w:noProof/>
            <w:lang w:eastAsia="ko-KR"/>
          </w:rPr>
          <w:t>Security of IMS based Avatar Communication</w:t>
        </w:r>
        <w:r>
          <w:rPr>
            <w:noProof/>
          </w:rPr>
          <w:tab/>
        </w:r>
        <w:r>
          <w:rPr>
            <w:noProof/>
          </w:rPr>
          <w:fldChar w:fldCharType="begin"/>
        </w:r>
        <w:r>
          <w:rPr>
            <w:noProof/>
          </w:rPr>
          <w:instrText xml:space="preserve"> PAGEREF _Toc188309127 \h </w:instrText>
        </w:r>
      </w:ins>
      <w:r>
        <w:rPr>
          <w:noProof/>
        </w:rPr>
      </w:r>
      <w:r>
        <w:rPr>
          <w:noProof/>
        </w:rPr>
        <w:fldChar w:fldCharType="separate"/>
      </w:r>
      <w:ins w:id="322" w:author="Rapporteur" w:date="2025-01-20T23:43:00Z">
        <w:r>
          <w:rPr>
            <w:noProof/>
          </w:rPr>
          <w:t>55</w:t>
        </w:r>
        <w:r>
          <w:rPr>
            <w:noProof/>
          </w:rPr>
          <w:fldChar w:fldCharType="end"/>
        </w:r>
      </w:ins>
    </w:p>
    <w:p w14:paraId="68BEF9F4" w14:textId="44D8B4CC" w:rsidR="002C6480" w:rsidRDefault="002C6480">
      <w:pPr>
        <w:pStyle w:val="TOC2"/>
        <w:rPr>
          <w:ins w:id="323" w:author="Rapporteur" w:date="2025-01-20T23:43:00Z"/>
          <w:rFonts w:asciiTheme="minorHAnsi" w:eastAsiaTheme="minorEastAsia" w:hAnsiTheme="minorHAnsi" w:cstheme="minorBidi"/>
          <w:noProof/>
          <w:kern w:val="2"/>
          <w:sz w:val="22"/>
          <w:szCs w:val="22"/>
          <w14:ligatures w14:val="standardContextual"/>
        </w:rPr>
      </w:pPr>
      <w:ins w:id="324" w:author="Rapporteur" w:date="2025-01-20T23:43:00Z">
        <w:r>
          <w:rPr>
            <w:noProof/>
          </w:rPr>
          <w:t>7.3</w:t>
        </w:r>
        <w:r>
          <w:rPr>
            <w:rFonts w:asciiTheme="minorHAnsi" w:eastAsiaTheme="minorEastAsia" w:hAnsiTheme="minorHAnsi" w:cstheme="minorBidi"/>
            <w:noProof/>
            <w:kern w:val="2"/>
            <w:sz w:val="22"/>
            <w:szCs w:val="22"/>
            <w14:ligatures w14:val="standardContextual"/>
          </w:rPr>
          <w:tab/>
        </w:r>
        <w:r>
          <w:rPr>
            <w:noProof/>
          </w:rPr>
          <w:t xml:space="preserve"> </w:t>
        </w:r>
        <w:r>
          <w:rPr>
            <w:noProof/>
            <w:lang w:eastAsia="zh-CN"/>
          </w:rPr>
          <w:t>Conclusions</w:t>
        </w:r>
        <w:r>
          <w:rPr>
            <w:noProof/>
          </w:rPr>
          <w:t xml:space="preserve"> for Key Issue #3: Security and privacy aspects of IMS DC capability exposure</w:t>
        </w:r>
        <w:r>
          <w:rPr>
            <w:noProof/>
          </w:rPr>
          <w:tab/>
        </w:r>
        <w:r>
          <w:rPr>
            <w:noProof/>
          </w:rPr>
          <w:fldChar w:fldCharType="begin"/>
        </w:r>
        <w:r>
          <w:rPr>
            <w:noProof/>
          </w:rPr>
          <w:instrText xml:space="preserve"> PAGEREF _Toc188309128 \h </w:instrText>
        </w:r>
      </w:ins>
      <w:r>
        <w:rPr>
          <w:noProof/>
        </w:rPr>
      </w:r>
      <w:r>
        <w:rPr>
          <w:noProof/>
        </w:rPr>
        <w:fldChar w:fldCharType="separate"/>
      </w:r>
      <w:ins w:id="325" w:author="Rapporteur" w:date="2025-01-20T23:43:00Z">
        <w:r>
          <w:rPr>
            <w:noProof/>
          </w:rPr>
          <w:t>56</w:t>
        </w:r>
        <w:r>
          <w:rPr>
            <w:noProof/>
          </w:rPr>
          <w:fldChar w:fldCharType="end"/>
        </w:r>
      </w:ins>
    </w:p>
    <w:p w14:paraId="0187E421" w14:textId="196DB503" w:rsidR="002C6480" w:rsidRDefault="002C6480">
      <w:pPr>
        <w:pStyle w:val="TOC8"/>
        <w:rPr>
          <w:ins w:id="326" w:author="Rapporteur" w:date="2025-01-20T23:43:00Z"/>
          <w:rFonts w:asciiTheme="minorHAnsi" w:eastAsiaTheme="minorEastAsia" w:hAnsiTheme="minorHAnsi" w:cstheme="minorBidi"/>
          <w:b w:val="0"/>
          <w:noProof/>
          <w:kern w:val="2"/>
          <w:szCs w:val="22"/>
          <w14:ligatures w14:val="standardContextual"/>
        </w:rPr>
      </w:pPr>
      <w:ins w:id="327" w:author="Rapporteur" w:date="2025-01-20T23:43:00Z">
        <w:r>
          <w:rPr>
            <w:noProof/>
          </w:rPr>
          <w:t>Annex A (informative): Change history</w:t>
        </w:r>
        <w:r>
          <w:rPr>
            <w:noProof/>
          </w:rPr>
          <w:tab/>
        </w:r>
        <w:r>
          <w:rPr>
            <w:noProof/>
          </w:rPr>
          <w:fldChar w:fldCharType="begin"/>
        </w:r>
        <w:r>
          <w:rPr>
            <w:noProof/>
          </w:rPr>
          <w:instrText xml:space="preserve"> PAGEREF _Toc188309129 \h </w:instrText>
        </w:r>
      </w:ins>
      <w:r>
        <w:rPr>
          <w:noProof/>
        </w:rPr>
      </w:r>
      <w:r>
        <w:rPr>
          <w:noProof/>
        </w:rPr>
        <w:fldChar w:fldCharType="separate"/>
      </w:r>
      <w:ins w:id="328" w:author="Rapporteur" w:date="2025-01-20T23:43:00Z">
        <w:r>
          <w:rPr>
            <w:noProof/>
          </w:rPr>
          <w:t>57</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29" w:name="foreword"/>
      <w:bookmarkStart w:id="330" w:name="_Toc188309028"/>
      <w:bookmarkEnd w:id="329"/>
      <w:r>
        <w:lastRenderedPageBreak/>
        <w:t>Foreword</w:t>
      </w:r>
      <w:bookmarkEnd w:id="330"/>
    </w:p>
    <w:p w14:paraId="2696DBF4" w14:textId="77777777" w:rsidR="009A1542" w:rsidRDefault="003841D2">
      <w:r>
        <w:t xml:space="preserve">This Technical </w:t>
      </w:r>
      <w:bookmarkStart w:id="331" w:name="spectype3"/>
      <w:r>
        <w:t>Report</w:t>
      </w:r>
      <w:bookmarkEnd w:id="331"/>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77777777" w:rsidR="009A1542" w:rsidRDefault="003841D2">
      <w:pPr>
        <w:pStyle w:val="Heading1"/>
      </w:pPr>
      <w:bookmarkStart w:id="332" w:name="introduction"/>
      <w:bookmarkStart w:id="333" w:name="_Toc188309029"/>
      <w:bookmarkEnd w:id="332"/>
      <w:r>
        <w:t>Introduction</w:t>
      </w:r>
      <w:bookmarkEnd w:id="333"/>
    </w:p>
    <w:p w14:paraId="2696DC14" w14:textId="77777777" w:rsidR="009A1542" w:rsidRDefault="003841D2">
      <w:pPr>
        <w:pStyle w:val="EditorsNote"/>
      </w:pPr>
      <w:r>
        <w:t xml:space="preserve">Editor's Note: The introduction clause content is left for future consideration.  </w:t>
      </w:r>
    </w:p>
    <w:p w14:paraId="2696DC15" w14:textId="77777777" w:rsidR="009A1542" w:rsidRDefault="003841D2">
      <w:pPr>
        <w:pStyle w:val="Heading1"/>
      </w:pPr>
      <w:r>
        <w:br w:type="page"/>
      </w:r>
      <w:bookmarkStart w:id="334" w:name="scope"/>
      <w:bookmarkStart w:id="335" w:name="_Toc188309030"/>
      <w:bookmarkEnd w:id="334"/>
      <w:r>
        <w:lastRenderedPageBreak/>
        <w:t>1</w:t>
      </w:r>
      <w:r>
        <w:tab/>
        <w:t>Scope</w:t>
      </w:r>
      <w:bookmarkEnd w:id="335"/>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77777777" w:rsidR="009A1542" w:rsidRDefault="003841D2">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3841D2">
      <w:pPr>
        <w:pStyle w:val="Heading1"/>
      </w:pPr>
      <w:bookmarkStart w:id="336" w:name="references"/>
      <w:bookmarkStart w:id="337" w:name="_Toc188309031"/>
      <w:bookmarkEnd w:id="336"/>
      <w:r>
        <w:t>2</w:t>
      </w:r>
      <w:r>
        <w:tab/>
        <w:t>References</w:t>
      </w:r>
      <w:bookmarkEnd w:id="337"/>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1A7E588B" w:rsidR="00DB4527" w:rsidRDefault="006D3B68" w:rsidP="006D3B68">
      <w:pPr>
        <w:pStyle w:val="EX"/>
      </w:pPr>
      <w:r>
        <w:t>[2]</w:t>
      </w:r>
      <w:r>
        <w:tab/>
        <w:t>3GPP</w:t>
      </w:r>
      <w:r w:rsidR="005179B9" w:rsidRPr="00183661">
        <w:rPr>
          <w:lang w:val="en-US"/>
        </w:rPr>
        <w:t> </w:t>
      </w:r>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7C178CEE" w:rsidR="00247083" w:rsidRDefault="00125C31" w:rsidP="006D3B68">
      <w:pPr>
        <w:pStyle w:val="EX"/>
      </w:pPr>
      <w:r>
        <w:t>[</w:t>
      </w:r>
      <w:r w:rsidR="007B609B">
        <w:t>6</w:t>
      </w:r>
      <w:r>
        <w:t>]</w:t>
      </w:r>
      <w:r>
        <w:tab/>
      </w:r>
      <w:r w:rsidRPr="002F3B32">
        <w:t>IETF</w:t>
      </w:r>
      <w:r w:rsidR="005179B9" w:rsidRPr="00183661">
        <w:rPr>
          <w:lang w:val="en-US"/>
        </w:rPr>
        <w:t> </w:t>
      </w:r>
      <w:r w:rsidRPr="002F3B32">
        <w:t>draft-ietf-stir-passport-rcd-</w:t>
      </w:r>
      <w:r>
        <w:t>26:</w:t>
      </w:r>
      <w:r w:rsidRPr="002F3B32">
        <w:t xml:space="preserve"> "PASSporT Extension for Rich Call Data"</w:t>
      </w:r>
    </w:p>
    <w:p w14:paraId="535AA55F" w14:textId="60703D75" w:rsidR="00247083" w:rsidRDefault="00247083" w:rsidP="00247083">
      <w:pPr>
        <w:pStyle w:val="EditorsNote"/>
      </w:pPr>
      <w:r>
        <w:t xml:space="preserve">Editor's </w:t>
      </w:r>
      <w:r w:rsidR="00B22B2E">
        <w:t>N</w:t>
      </w:r>
      <w:r>
        <w:t>ote:</w:t>
      </w:r>
      <w:r>
        <w:tab/>
        <w:t>The above document cannot be formally referenced until it is published as an RFC.</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7EAD3456" w:rsidR="00887755" w:rsidRDefault="00887755" w:rsidP="00887755">
      <w:pPr>
        <w:pStyle w:val="EditorsNote"/>
      </w:pPr>
      <w:r>
        <w:t xml:space="preserve">Editor's </w:t>
      </w:r>
      <w:r w:rsidR="00B22B2E">
        <w:t>N</w:t>
      </w:r>
      <w:r>
        <w:t>ote:</w:t>
      </w:r>
      <w:r>
        <w:tab/>
        <w:t>The above document cannot be formally referenced until it is published as an RFC.</w:t>
      </w:r>
    </w:p>
    <w:p w14:paraId="39AC73A2" w14:textId="500C3FCD" w:rsidR="005C1A34" w:rsidRDefault="005C1A34" w:rsidP="00183661">
      <w:pPr>
        <w:pStyle w:val="EX"/>
        <w:rPr>
          <w:lang w:val="en-US"/>
        </w:rPr>
      </w:pPr>
      <w:bookmarkStart w:id="338" w:name="_Hlk524429755"/>
      <w:r>
        <w:rPr>
          <w:lang w:val="en-US"/>
        </w:rPr>
        <w:t>[</w:t>
      </w:r>
      <w:r w:rsidR="007913C1">
        <w:rPr>
          <w:lang w:val="en-US" w:eastAsia="zh-CN"/>
        </w:rPr>
        <w:t>9</w:t>
      </w:r>
      <w:r>
        <w:rPr>
          <w:lang w:val="en-US"/>
        </w:rPr>
        <w:t>]</w:t>
      </w:r>
      <w:r>
        <w:rPr>
          <w:lang w:val="en-US"/>
        </w:rPr>
        <w:tab/>
      </w:r>
      <w:bookmarkStart w:id="339" w:name="_Hlk108167392"/>
      <w:r>
        <w:rPr>
          <w:lang w:val="en-US"/>
        </w:rPr>
        <w:t>draft-</w:t>
      </w:r>
      <w:r w:rsidRPr="00183661">
        <w:t>ietf</w:t>
      </w:r>
      <w:r>
        <w:rPr>
          <w:lang w:val="en-US"/>
        </w:rPr>
        <w:t>-sipcore-callinfo-rcd-03</w:t>
      </w:r>
      <w:bookmarkEnd w:id="339"/>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7B1F6B89"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r w:rsidR="00292DE2" w:rsidRPr="00183661">
        <w:rPr>
          <w:lang w:val="en-US"/>
        </w:rPr>
        <w:t> </w:t>
      </w:r>
      <w:r w:rsidRPr="00183661">
        <w:rPr>
          <w:lang w:val="en-US"/>
        </w:rPr>
        <w:t>RFC</w:t>
      </w:r>
      <w:r w:rsidR="00292DE2" w:rsidRPr="00183661">
        <w:rPr>
          <w:lang w:val="en-US"/>
        </w:rPr>
        <w:t> </w:t>
      </w:r>
      <w:r w:rsidRPr="00183661">
        <w:rPr>
          <w:lang w:val="en-US"/>
        </w:rPr>
        <w:t>7515: "JSON Web Signature (JWS)"</w:t>
      </w:r>
    </w:p>
    <w:p w14:paraId="37B82D9B" w14:textId="2098ECDD"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33.122: " Security aspects of Common API Framework (CAPIF) for 3GPP northbound APIs "</w:t>
      </w:r>
    </w:p>
    <w:p w14:paraId="464C30ED" w14:textId="5AAC3D4E" w:rsidR="00884409" w:rsidRPr="00183661" w:rsidRDefault="00884409" w:rsidP="00667C83">
      <w:pPr>
        <w:pStyle w:val="EX"/>
        <w:rPr>
          <w:lang w:val="en-US"/>
        </w:rPr>
      </w:pPr>
      <w:r w:rsidRPr="00183661">
        <w:rPr>
          <w:lang w:val="en-US"/>
        </w:rPr>
        <w:t>[14]</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23.501: "Technical Specification Group Services and System Aspects; System architecture for the 5G System (5GS); Stage 2"</w:t>
      </w:r>
    </w:p>
    <w:p w14:paraId="3AEAC075" w14:textId="430CE19C" w:rsidR="00462311" w:rsidRPr="002934F6" w:rsidRDefault="00392CF5" w:rsidP="00667C83">
      <w:pPr>
        <w:pStyle w:val="EX"/>
      </w:pPr>
      <w:r w:rsidRPr="002934F6">
        <w:t>[</w:t>
      </w:r>
      <w:r w:rsidR="00346BE1">
        <w:t>15</w:t>
      </w:r>
      <w:r w:rsidRPr="002934F6">
        <w:t>]</w:t>
      </w:r>
      <w:r w:rsidRPr="002934F6">
        <w:tab/>
        <w:t>3GPP</w:t>
      </w:r>
      <w:r w:rsidR="00292DE2" w:rsidRPr="00183661">
        <w:rPr>
          <w:lang w:val="en-US"/>
        </w:rPr>
        <w:t> </w:t>
      </w:r>
      <w:r w:rsidRPr="002934F6">
        <w:t>TS</w:t>
      </w:r>
      <w:r w:rsidR="00292DE2" w:rsidRPr="00183661">
        <w:rPr>
          <w:lang w:val="en-US"/>
        </w:rPr>
        <w:t> </w:t>
      </w:r>
      <w:r w:rsidRPr="002934F6">
        <w:t>33.203: "3G security; Access security for IP-based services"</w:t>
      </w:r>
    </w:p>
    <w:bookmarkEnd w:id="338"/>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40" w:name="definitions"/>
      <w:bookmarkStart w:id="341" w:name="_Toc188309032"/>
      <w:bookmarkEnd w:id="340"/>
      <w:r>
        <w:t>3</w:t>
      </w:r>
      <w:r>
        <w:tab/>
        <w:t>Definitions of terms, symbols and abbreviations</w:t>
      </w:r>
      <w:bookmarkEnd w:id="341"/>
    </w:p>
    <w:p w14:paraId="2696DC24" w14:textId="77777777" w:rsidR="009A1542" w:rsidRDefault="003841D2">
      <w:pPr>
        <w:pStyle w:val="Guidance"/>
      </w:pPr>
      <w:r>
        <w:t>This clause and its three subclauses are mandatory. The contents shall be shown as "void" if the TS/TR does not define any terms, symbols, or abbreviations.</w:t>
      </w:r>
    </w:p>
    <w:p w14:paraId="2696DC25" w14:textId="77777777" w:rsidR="009A1542" w:rsidRDefault="003841D2">
      <w:pPr>
        <w:pStyle w:val="Heading2"/>
      </w:pPr>
      <w:bookmarkStart w:id="342" w:name="_Toc188309033"/>
      <w:r>
        <w:t>3.1</w:t>
      </w:r>
      <w:r>
        <w:tab/>
        <w:t>Terms</w:t>
      </w:r>
      <w:bookmarkEnd w:id="342"/>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3841D2">
      <w:r>
        <w:rPr>
          <w:b/>
        </w:rPr>
        <w:t>example:</w:t>
      </w:r>
      <w:r>
        <w:t xml:space="preserve"> text used to clarify abstract rules by applying them literally.</w:t>
      </w:r>
    </w:p>
    <w:p w14:paraId="2696DC28" w14:textId="77777777" w:rsidR="009A1542" w:rsidRDefault="003841D2">
      <w:pPr>
        <w:pStyle w:val="Heading2"/>
      </w:pPr>
      <w:bookmarkStart w:id="343" w:name="_Toc188309034"/>
      <w:r>
        <w:t>3.2</w:t>
      </w:r>
      <w:r>
        <w:tab/>
        <w:t>Symbols</w:t>
      </w:r>
      <w:bookmarkEnd w:id="343"/>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44" w:name="_Toc188309035"/>
      <w:r>
        <w:t>3.3</w:t>
      </w:r>
      <w:r>
        <w:tab/>
        <w:t>Abbreviations</w:t>
      </w:r>
      <w:bookmarkEnd w:id="344"/>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3841D2">
      <w:pPr>
        <w:pStyle w:val="EW"/>
      </w:pPr>
      <w:r>
        <w:t>&lt;ABBREVIATION&gt;</w:t>
      </w:r>
      <w:r>
        <w:tab/>
        <w:t>&lt;Expansion&gt;</w:t>
      </w:r>
    </w:p>
    <w:p w14:paraId="2696DC2F" w14:textId="77777777" w:rsidR="009A1542" w:rsidRDefault="009A1542">
      <w:pPr>
        <w:pStyle w:val="EW"/>
      </w:pPr>
    </w:p>
    <w:p w14:paraId="2696DC30" w14:textId="77777777" w:rsidR="009A1542" w:rsidRDefault="003841D2">
      <w:pPr>
        <w:pStyle w:val="Heading1"/>
        <w:rPr>
          <w:rFonts w:eastAsia="SimSun"/>
          <w:lang w:val="en-US" w:eastAsia="zh-CN"/>
        </w:rPr>
      </w:pPr>
      <w:bookmarkStart w:id="345" w:name="clause4"/>
      <w:bookmarkStart w:id="346" w:name="_Toc188309036"/>
      <w:bookmarkEnd w:id="345"/>
      <w:r>
        <w:t>4</w:t>
      </w:r>
      <w:r>
        <w:tab/>
      </w:r>
      <w:r>
        <w:rPr>
          <w:rFonts w:eastAsia="SimSun" w:hint="eastAsia"/>
          <w:lang w:val="en-US" w:eastAsia="zh-CN"/>
        </w:rPr>
        <w:t>Assumptions</w:t>
      </w:r>
      <w:bookmarkEnd w:id="346"/>
    </w:p>
    <w:p w14:paraId="2696DC31" w14:textId="77777777" w:rsidR="009A1542" w:rsidRDefault="003841D2">
      <w:pPr>
        <w:pStyle w:val="Heading2"/>
        <w:rPr>
          <w:lang w:val="en-US" w:eastAsia="zh-CN"/>
        </w:rPr>
      </w:pPr>
      <w:bookmarkStart w:id="347" w:name="_Toc188309037"/>
      <w:r>
        <w:rPr>
          <w:lang w:val="en-US" w:eastAsia="zh-CN"/>
        </w:rPr>
        <w:t>4.1</w:t>
      </w:r>
      <w:r>
        <w:rPr>
          <w:lang w:val="en-US" w:eastAsia="zh-CN"/>
        </w:rPr>
        <w:tab/>
        <w:t>General</w:t>
      </w:r>
      <w:bookmarkEnd w:id="347"/>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48" w:name="_Toc188309038"/>
      <w:r>
        <w:rPr>
          <w:lang w:val="en-US" w:eastAsia="zh-CN"/>
        </w:rPr>
        <w:t>4.2</w:t>
      </w:r>
      <w:r>
        <w:rPr>
          <w:lang w:val="en-US" w:eastAsia="zh-CN"/>
        </w:rPr>
        <w:tab/>
        <w:t>Architectural Assumptions and Principles</w:t>
      </w:r>
      <w:bookmarkEnd w:id="348"/>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75pt" o:ole="">
            <v:imagedata r:id="rId11" o:title=""/>
          </v:shape>
          <o:OLEObject Type="Embed" ProgID="Visio.Drawing.15" ShapeID="_x0000_i1025" DrawAspect="Content" ObjectID="_1798921930" r:id="rId12"/>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49" w:name="_Toc52282147"/>
      <w:bookmarkStart w:id="350" w:name="_Toc188309039"/>
      <w:r>
        <w:t>5</w:t>
      </w:r>
      <w:r>
        <w:tab/>
        <w:t>Key issues</w:t>
      </w:r>
      <w:bookmarkEnd w:id="349"/>
      <w:bookmarkEnd w:id="350"/>
    </w:p>
    <w:p w14:paraId="2696DC3A" w14:textId="77777777" w:rsidR="009A1542" w:rsidRDefault="003841D2">
      <w:pPr>
        <w:pStyle w:val="Heading2"/>
        <w:rPr>
          <w:rFonts w:cs="Arial"/>
          <w:sz w:val="28"/>
          <w:szCs w:val="28"/>
        </w:rPr>
      </w:pPr>
      <w:bookmarkStart w:id="351" w:name="_Toc188309040"/>
      <w:bookmarkStart w:id="352" w:name="_Toc136953923"/>
      <w:r>
        <w:t>5.1</w:t>
      </w:r>
      <w:r>
        <w:tab/>
        <w:t xml:space="preserve">Key issue #1: </w:t>
      </w:r>
      <w:r>
        <w:rPr>
          <w:lang w:eastAsia="zh-CN"/>
        </w:rPr>
        <w:t>T</w:t>
      </w:r>
      <w:r>
        <w:t>hird</w:t>
      </w:r>
      <w:r>
        <w:rPr>
          <w:lang w:eastAsia="ko-KR"/>
        </w:rPr>
        <w:t xml:space="preserve"> party specific user identities</w:t>
      </w:r>
      <w:bookmarkEnd w:id="351"/>
    </w:p>
    <w:p w14:paraId="2696DC3B" w14:textId="77777777" w:rsidR="009A1542" w:rsidRDefault="003841D2">
      <w:pPr>
        <w:pStyle w:val="Heading3"/>
      </w:pPr>
      <w:bookmarkStart w:id="353" w:name="_Toc188309041"/>
      <w:r>
        <w:t>5.1.1</w:t>
      </w:r>
      <w:r>
        <w:tab/>
        <w:t>Key issue details</w:t>
      </w:r>
      <w:bookmarkEnd w:id="353"/>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54" w:name="_Toc188309042"/>
      <w:r>
        <w:t>5.1.2</w:t>
      </w:r>
      <w:r>
        <w:tab/>
        <w:t>Threats</w:t>
      </w:r>
      <w:bookmarkEnd w:id="354"/>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3841D2">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3841D2">
      <w:pPr>
        <w:pStyle w:val="Heading3"/>
      </w:pPr>
      <w:bookmarkStart w:id="355" w:name="_Toc188309043"/>
      <w:r>
        <w:t>5.1.3</w:t>
      </w:r>
      <w:r>
        <w:tab/>
        <w:t>Potential security requirements</w:t>
      </w:r>
      <w:bookmarkEnd w:id="355"/>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356" w:name="_Toc188309044"/>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52"/>
      <w:bookmarkEnd w:id="356"/>
      <w:r>
        <w:rPr>
          <w:lang w:eastAsia="ko-KR"/>
        </w:rPr>
        <w:t xml:space="preserve"> </w:t>
      </w:r>
    </w:p>
    <w:p w14:paraId="2696DC47" w14:textId="77777777" w:rsidR="009A1542" w:rsidRDefault="003841D2">
      <w:pPr>
        <w:pStyle w:val="Heading3"/>
      </w:pPr>
      <w:bookmarkStart w:id="357" w:name="_Toc136953924"/>
      <w:bookmarkStart w:id="358" w:name="_Toc188309045"/>
      <w:r>
        <w:t>5.</w:t>
      </w:r>
      <w:r>
        <w:rPr>
          <w:rFonts w:eastAsia="SimSun"/>
          <w:lang w:val="en-US" w:eastAsia="zh-CN"/>
        </w:rPr>
        <w:t>2</w:t>
      </w:r>
      <w:r>
        <w:t>.1</w:t>
      </w:r>
      <w:r>
        <w:tab/>
        <w:t>Key issue details</w:t>
      </w:r>
      <w:bookmarkEnd w:id="357"/>
      <w:bookmarkEnd w:id="358"/>
      <w:r>
        <w:t xml:space="preserve"> </w:t>
      </w:r>
    </w:p>
    <w:p w14:paraId="2696DC48"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59"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359"/>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lastRenderedPageBreak/>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60" w:name="_Toc136953925"/>
      <w:bookmarkStart w:id="361" w:name="_Toc188309046"/>
      <w:r>
        <w:t>5.</w:t>
      </w:r>
      <w:r>
        <w:rPr>
          <w:rFonts w:eastAsia="SimSun"/>
          <w:lang w:val="en-US" w:eastAsia="zh-CN"/>
        </w:rPr>
        <w:t>2</w:t>
      </w:r>
      <w:r>
        <w:t>.2</w:t>
      </w:r>
      <w:r>
        <w:tab/>
        <w:t>Threats</w:t>
      </w:r>
      <w:bookmarkEnd w:id="360"/>
      <w:bookmarkEnd w:id="361"/>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62" w:name="_Toc136953926"/>
      <w:bookmarkStart w:id="363" w:name="_Toc188309047"/>
      <w:r>
        <w:t>5.</w:t>
      </w:r>
      <w:r>
        <w:rPr>
          <w:rFonts w:eastAsia="SimSun"/>
          <w:lang w:val="en-US" w:eastAsia="zh-CN"/>
        </w:rPr>
        <w:t>2</w:t>
      </w:r>
      <w:r>
        <w:t>.3</w:t>
      </w:r>
      <w:r>
        <w:tab/>
        <w:t>Potential security requirements</w:t>
      </w:r>
      <w:bookmarkEnd w:id="362"/>
      <w:bookmarkEnd w:id="363"/>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364" w:name="_Toc188309048"/>
      <w:r>
        <w:t>5.</w:t>
      </w:r>
      <w:r w:rsidR="00884687">
        <w:t>3</w:t>
      </w:r>
      <w:r>
        <w:tab/>
        <w:t>Key Issue #</w:t>
      </w:r>
      <w:r w:rsidR="00950063">
        <w:t>3</w:t>
      </w:r>
      <w:r>
        <w:t>: Security and privacy aspects of IMS DC capability exposure</w:t>
      </w:r>
      <w:bookmarkEnd w:id="364"/>
    </w:p>
    <w:p w14:paraId="28F713BA" w14:textId="61740B6A" w:rsidR="00A27920" w:rsidRDefault="00A27920" w:rsidP="00A27920">
      <w:pPr>
        <w:pStyle w:val="Heading3"/>
      </w:pPr>
      <w:bookmarkStart w:id="365" w:name="_Toc188309049"/>
      <w:r>
        <w:t>5.</w:t>
      </w:r>
      <w:r w:rsidR="00075C13">
        <w:t>3</w:t>
      </w:r>
      <w:r>
        <w:t>.1</w:t>
      </w:r>
      <w:r>
        <w:tab/>
        <w:t>Key issue details</w:t>
      </w:r>
      <w:bookmarkEnd w:id="365"/>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6B004603" w14:textId="409CA042" w:rsidR="00A27920" w:rsidRDefault="00A27920" w:rsidP="001A443C">
      <w:pPr>
        <w:pStyle w:val="EditorsNote"/>
      </w:pPr>
      <w:r>
        <w:t>Editor</w:t>
      </w:r>
      <w:r w:rsidR="001A443C">
        <w:t>'</w:t>
      </w:r>
      <w:r>
        <w:t>s Note: Whether exposure events reveal subscriber habits and whether these habits are privacy issue is FFS</w:t>
      </w:r>
      <w:r w:rsidR="00134038">
        <w:t>.</w:t>
      </w:r>
    </w:p>
    <w:p w14:paraId="048ABFA7" w14:textId="53BCD4D3" w:rsidR="00A27920" w:rsidRDefault="00A27920" w:rsidP="001A443C">
      <w:pPr>
        <w:pStyle w:val="Heading3"/>
      </w:pPr>
      <w:bookmarkStart w:id="366" w:name="_Toc188309050"/>
      <w:r>
        <w:lastRenderedPageBreak/>
        <w:t>5.</w:t>
      </w:r>
      <w:r w:rsidR="00075C13">
        <w:t>3</w:t>
      </w:r>
      <w:r>
        <w:t>.2</w:t>
      </w:r>
      <w:r>
        <w:tab/>
        <w:t>Security threats</w:t>
      </w:r>
      <w:bookmarkEnd w:id="366"/>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67" w:name="_Toc188309051"/>
      <w:r>
        <w:t>5.</w:t>
      </w:r>
      <w:r w:rsidR="00075C13">
        <w:t>3</w:t>
      </w:r>
      <w:r>
        <w:t>.3</w:t>
      </w:r>
      <w:r>
        <w:tab/>
        <w:t>Potential security requirements</w:t>
      </w:r>
      <w:bookmarkEnd w:id="367"/>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8C4785A" w:rsidR="00D650F1" w:rsidRDefault="00A27920" w:rsidP="001A443C">
      <w:pPr>
        <w:pStyle w:val="EditorsNote"/>
      </w:pPr>
      <w:r>
        <w:t>Editor</w:t>
      </w:r>
      <w:r w:rsidR="001A443C">
        <w:t>'</w:t>
      </w:r>
      <w:r>
        <w:t xml:space="preserve">s Note: Security and privacy threats and solutions depend on SA2 architecture and procedures. </w:t>
      </w:r>
    </w:p>
    <w:p w14:paraId="2696DC55" w14:textId="7A7B73BC" w:rsidR="009A1542" w:rsidRDefault="00A27920" w:rsidP="00D650F1">
      <w:r>
        <w:t xml:space="preserve"> </w:t>
      </w:r>
    </w:p>
    <w:p w14:paraId="2696DC56" w14:textId="77777777" w:rsidR="009A1542" w:rsidRDefault="003841D2">
      <w:pPr>
        <w:pStyle w:val="Heading1"/>
      </w:pPr>
      <w:bookmarkStart w:id="368" w:name="_Toc158794186"/>
      <w:bookmarkStart w:id="369" w:name="_Toc52282152"/>
      <w:bookmarkStart w:id="370" w:name="_Toc25533513"/>
      <w:bookmarkStart w:id="371" w:name="_Toc188309052"/>
      <w:r>
        <w:t>6</w:t>
      </w:r>
      <w:r>
        <w:tab/>
        <w:t>Solutions</w:t>
      </w:r>
      <w:bookmarkEnd w:id="368"/>
      <w:bookmarkEnd w:id="369"/>
      <w:bookmarkEnd w:id="370"/>
      <w:bookmarkEnd w:id="371"/>
    </w:p>
    <w:p w14:paraId="2696DC58" w14:textId="77777777" w:rsidR="009A1542" w:rsidRDefault="003841D2">
      <w:pPr>
        <w:pStyle w:val="Heading2"/>
      </w:pPr>
      <w:bookmarkStart w:id="372" w:name="_Toc158794187"/>
      <w:bookmarkStart w:id="373" w:name="_Toc106097154"/>
      <w:bookmarkStart w:id="374" w:name="_Toc188309053"/>
      <w:bookmarkStart w:id="375" w:name="_Toc513475452"/>
      <w:bookmarkStart w:id="376" w:name="_Toc25533515"/>
      <w:bookmarkStart w:id="377" w:name="_Toc52282153"/>
      <w:r>
        <w:t>6.0</w:t>
      </w:r>
      <w:r>
        <w:tab/>
        <w:t>Mapping between key issues and solutions</w:t>
      </w:r>
      <w:bookmarkEnd w:id="372"/>
      <w:bookmarkEnd w:id="373"/>
      <w:bookmarkEnd w:id="374"/>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2825DA90" w:rsidR="00C402A0" w:rsidRPr="00CB2FA4" w:rsidRDefault="002E1ABD" w:rsidP="00187343">
            <w:pPr>
              <w:pStyle w:val="TAL"/>
            </w:pPr>
            <w:r w:rsidRPr="002E1ABD">
              <w:t>Solution #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78" w:name="_Toc188309054"/>
      <w:bookmarkEnd w:id="375"/>
      <w:bookmarkEnd w:id="376"/>
      <w:bookmarkEnd w:id="377"/>
      <w:r w:rsidRPr="0019097A">
        <w:t>6.</w:t>
      </w:r>
      <w:r w:rsidR="001B41B3">
        <w:t>1</w:t>
      </w:r>
      <w:r w:rsidRPr="0019097A">
        <w:tab/>
        <w:t>Solution #</w:t>
      </w:r>
      <w:r w:rsidR="001B41B3">
        <w:t>1</w:t>
      </w:r>
      <w:r w:rsidRPr="0019097A">
        <w:t>: Signing/verification of third party ID information</w:t>
      </w:r>
      <w:bookmarkEnd w:id="378"/>
    </w:p>
    <w:p w14:paraId="5D32EBAB" w14:textId="2EEA8255" w:rsidR="006E105D" w:rsidRPr="0019097A" w:rsidRDefault="006E105D" w:rsidP="006E105D">
      <w:pPr>
        <w:pStyle w:val="Heading3"/>
      </w:pPr>
      <w:bookmarkStart w:id="379" w:name="_Toc188309055"/>
      <w:r w:rsidRPr="0019097A">
        <w:t>6.</w:t>
      </w:r>
      <w:r w:rsidR="001B41B3">
        <w:t>1</w:t>
      </w:r>
      <w:r w:rsidRPr="0019097A">
        <w:t>.1</w:t>
      </w:r>
      <w:r w:rsidRPr="0019097A">
        <w:tab/>
        <w:t>Introduction</w:t>
      </w:r>
      <w:bookmarkEnd w:id="379"/>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80" w:name="_Toc188309056"/>
      <w:r w:rsidRPr="0019097A">
        <w:t>6.</w:t>
      </w:r>
      <w:r w:rsidR="001B41B3">
        <w:t>1</w:t>
      </w:r>
      <w:r w:rsidRPr="0019097A">
        <w:t>.2</w:t>
      </w:r>
      <w:r w:rsidRPr="0019097A">
        <w:tab/>
        <w:t>Solution details</w:t>
      </w:r>
      <w:bookmarkEnd w:id="380"/>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723287D6" w:rsidR="006E105D" w:rsidRPr="0019097A" w:rsidRDefault="006E105D" w:rsidP="006E105D">
      <w:pPr>
        <w:pStyle w:val="EditorsNote"/>
      </w:pPr>
      <w:r w:rsidRPr="00463E44">
        <w:t>Editor</w:t>
      </w:r>
      <w:r w:rsidR="006277C2">
        <w:t>'</w:t>
      </w:r>
      <w:r w:rsidRPr="00463E44">
        <w:t xml:space="preserve">s Note: Whether the HSS stores </w:t>
      </w:r>
      <w:r>
        <w:t>third party ID information</w:t>
      </w:r>
      <w:r w:rsidRPr="00463E44">
        <w:t xml:space="preserve"> pointer or actual third party ID information is to be aligned with SA2.</w:t>
      </w:r>
    </w:p>
    <w:p w14:paraId="42AC0A16" w14:textId="57BB8C48" w:rsidR="006E105D" w:rsidRDefault="006E105D" w:rsidP="006E105D">
      <w:r w:rsidRPr="0019097A">
        <w:lastRenderedPageBreak/>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65pt;height:281.3pt" o:ole="">
            <v:imagedata r:id="rId13" o:title=""/>
          </v:shape>
          <o:OLEObject Type="Embed" ProgID="Visio.Drawing.15" ShapeID="_x0000_i1026" DrawAspect="Content" ObjectID="_1798921931" r:id="rId14"/>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3.65pt;height:183.35pt" o:ole="">
            <v:imagedata r:id="rId15" o:title=""/>
          </v:shape>
          <o:OLEObject Type="Embed" ProgID="Visio.Drawing.15" ShapeID="_x0000_i1027" DrawAspect="Content" ObjectID="_1798921932" r:id="rId16"/>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81" w:name="_Toc188309057"/>
      <w:r w:rsidRPr="0019097A">
        <w:t>6.</w:t>
      </w:r>
      <w:r w:rsidR="006D49D3" w:rsidRPr="006D49D3">
        <w:t>1</w:t>
      </w:r>
      <w:r w:rsidRPr="0019097A">
        <w:t>.3</w:t>
      </w:r>
      <w:r w:rsidRPr="0019097A">
        <w:tab/>
        <w:t>Evaluation</w:t>
      </w:r>
      <w:bookmarkEnd w:id="381"/>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382" w:name="_Toc188309058"/>
      <w:bookmarkStart w:id="383" w:name="_Toc104221111"/>
      <w:bookmarkStart w:id="384" w:name="_Toc56501632"/>
      <w:bookmarkStart w:id="385" w:name="_Toc49376118"/>
      <w:bookmarkStart w:id="386" w:name="_Toc48930869"/>
      <w:bookmarkStart w:id="387" w:name="_Toc136953937"/>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382"/>
    </w:p>
    <w:p w14:paraId="4B172922" w14:textId="51DA32B5" w:rsidR="003C6BF8" w:rsidRPr="00E572D7" w:rsidRDefault="003C6BF8" w:rsidP="003C6BF8">
      <w:pPr>
        <w:pStyle w:val="Heading3"/>
      </w:pPr>
      <w:bookmarkStart w:id="388" w:name="_Toc188309059"/>
      <w:r w:rsidRPr="00E572D7">
        <w:t>6.</w:t>
      </w:r>
      <w:r w:rsidR="00DB605B">
        <w:t>2</w:t>
      </w:r>
      <w:r w:rsidRPr="00E572D7">
        <w:t>.1</w:t>
      </w:r>
      <w:r w:rsidRPr="00E572D7">
        <w:tab/>
        <w:t>Introduction</w:t>
      </w:r>
      <w:bookmarkEnd w:id="388"/>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389" w:name="_Toc188309060"/>
      <w:r w:rsidRPr="00E572D7">
        <w:t>6.</w:t>
      </w:r>
      <w:r w:rsidR="00623543">
        <w:t>2</w:t>
      </w:r>
      <w:r w:rsidRPr="00E572D7">
        <w:t>.2</w:t>
      </w:r>
      <w:r w:rsidRPr="00E572D7">
        <w:tab/>
      </w:r>
      <w:r w:rsidRPr="005029FF">
        <w:rPr>
          <w:sz w:val="32"/>
        </w:rPr>
        <w:t>Solution</w:t>
      </w:r>
      <w:r w:rsidRPr="00E572D7">
        <w:t xml:space="preserve"> details</w:t>
      </w:r>
      <w:bookmarkEnd w:id="389"/>
    </w:p>
    <w:p w14:paraId="03C57728" w14:textId="40AB34DA" w:rsidR="003C6BF8" w:rsidRPr="00E572D7" w:rsidRDefault="003C6BF8" w:rsidP="003C6BF8">
      <w:pPr>
        <w:pStyle w:val="Heading4"/>
      </w:pPr>
      <w:bookmarkStart w:id="390" w:name="_Toc188309061"/>
      <w:r w:rsidRPr="00E572D7">
        <w:t>6.</w:t>
      </w:r>
      <w:r w:rsidR="00623543">
        <w:t>2</w:t>
      </w:r>
      <w:r w:rsidRPr="00E572D7">
        <w:t>.2.1</w:t>
      </w:r>
      <w:r w:rsidRPr="00E572D7">
        <w:tab/>
        <w:t>Solution Description</w:t>
      </w:r>
      <w:bookmarkEnd w:id="390"/>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77777777"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RCD can be included in the PASSporT of a SIP Identity header.</w:t>
      </w:r>
    </w:p>
    <w:p w14:paraId="2DF6B922" w14:textId="01B14603" w:rsidR="003C6BF8" w:rsidRPr="00E572D7" w:rsidRDefault="003C6BF8" w:rsidP="003C6BF8">
      <w:pPr>
        <w:pStyle w:val="Heading4"/>
      </w:pPr>
      <w:bookmarkStart w:id="391" w:name="_Toc188309062"/>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391"/>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7.45pt;height:8in" o:ole="">
            <v:imagedata r:id="rId17" o:title=""/>
          </v:shape>
          <o:OLEObject Type="Embed" ProgID="Visio.Drawing.15" ShapeID="_x0000_i1028" DrawAspect="Content" ObjectID="_1798921933" r:id="rId18"/>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392" w:name="_Toc188309063"/>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392"/>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45pt;height:452.1pt" o:ole="">
            <v:imagedata r:id="rId19" o:title=""/>
          </v:shape>
          <o:OLEObject Type="Embed" ProgID="Visio.Drawing.15" ShapeID="_x0000_i1029" DrawAspect="Content" ObjectID="_1798921934" r:id="rId20"/>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393" w:name="_Toc188309064"/>
      <w:r w:rsidRPr="00AF080E">
        <w:t>6.</w:t>
      </w:r>
      <w:r w:rsidR="00623543">
        <w:t>2</w:t>
      </w:r>
      <w:r w:rsidRPr="00AF080E">
        <w:t>.3</w:t>
      </w:r>
      <w:r w:rsidRPr="00AF080E">
        <w:tab/>
      </w:r>
      <w:r w:rsidRPr="005029FF">
        <w:t>Evaluation</w:t>
      </w:r>
      <w:bookmarkEnd w:id="393"/>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83"/>
    <w:bookmarkEnd w:id="384"/>
    <w:bookmarkEnd w:id="385"/>
    <w:bookmarkEnd w:id="386"/>
    <w:bookmarkEnd w:id="387"/>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394" w:name="_Toc128752542"/>
      <w:bookmarkStart w:id="395" w:name="_Toc125909266"/>
      <w:bookmarkStart w:id="396" w:name="_Toc104216430"/>
      <w:bookmarkStart w:id="397" w:name="_Toc157759510"/>
      <w:bookmarkStart w:id="398" w:name="_Toc188309065"/>
      <w:r w:rsidRPr="00B95BBB">
        <w:rPr>
          <w:rFonts w:hint="eastAsia"/>
        </w:rPr>
        <w:t>6.</w:t>
      </w:r>
      <w:r w:rsidR="00075C13">
        <w:t>3</w:t>
      </w:r>
      <w:r w:rsidRPr="00B95BBB">
        <w:tab/>
        <w:t>Solution #</w:t>
      </w:r>
      <w:r w:rsidR="00075C13">
        <w:t>3</w:t>
      </w:r>
      <w:r w:rsidRPr="00B95BBB">
        <w:t xml:space="preserve">: </w:t>
      </w:r>
      <w:bookmarkStart w:id="399" w:name="_Hlk162280482"/>
      <w:r w:rsidRPr="00B95BBB">
        <w:t xml:space="preserve">Support of Third Party </w:t>
      </w:r>
      <w:r>
        <w:t xml:space="preserve">specific </w:t>
      </w:r>
      <w:r w:rsidRPr="00B95BBB">
        <w:t>User Identities in IMS using STIR/SHAKEN</w:t>
      </w:r>
      <w:bookmarkEnd w:id="394"/>
      <w:bookmarkEnd w:id="395"/>
      <w:bookmarkEnd w:id="396"/>
      <w:bookmarkEnd w:id="397"/>
      <w:bookmarkEnd w:id="398"/>
      <w:bookmarkEnd w:id="399"/>
    </w:p>
    <w:p w14:paraId="59F83770" w14:textId="7A1A34A1" w:rsidR="00F510BA" w:rsidRDefault="00F510BA" w:rsidP="00F510BA">
      <w:pPr>
        <w:pStyle w:val="Heading3"/>
      </w:pPr>
      <w:bookmarkStart w:id="400" w:name="_Toc104216431"/>
      <w:bookmarkStart w:id="401" w:name="_Toc128752543"/>
      <w:bookmarkStart w:id="402" w:name="_Toc125909267"/>
      <w:bookmarkStart w:id="403" w:name="_Toc157759511"/>
      <w:bookmarkStart w:id="404" w:name="_Toc188309066"/>
      <w:r w:rsidRPr="00B95BBB">
        <w:rPr>
          <w:rFonts w:hint="eastAsia"/>
        </w:rPr>
        <w:t>6.</w:t>
      </w:r>
      <w:r w:rsidR="00A85EDF">
        <w:t>3</w:t>
      </w:r>
      <w:r w:rsidRPr="00B95BBB">
        <w:t>.1</w:t>
      </w:r>
      <w:r w:rsidRPr="00B95BBB">
        <w:tab/>
      </w:r>
      <w:bookmarkEnd w:id="400"/>
      <w:bookmarkEnd w:id="401"/>
      <w:bookmarkEnd w:id="402"/>
      <w:bookmarkEnd w:id="403"/>
      <w:r>
        <w:t>Introduction</w:t>
      </w:r>
      <w:bookmarkEnd w:id="404"/>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CD046E" w:rsidRDefault="00F510BA" w:rsidP="00F510BA">
      <w:pPr>
        <w:pStyle w:val="PL"/>
        <w:rPr>
          <w:lang w:val="sv-SE"/>
        </w:rPr>
      </w:pPr>
      <w:r w:rsidRPr="00CD046E">
        <w:rPr>
          <w:lang w:val="sv-SE"/>
        </w:rPr>
        <w:t>["vcard",</w:t>
      </w:r>
    </w:p>
    <w:p w14:paraId="7B7EEB19" w14:textId="77777777" w:rsidR="00F510BA" w:rsidRPr="00CD046E" w:rsidRDefault="00F510BA" w:rsidP="00F510BA">
      <w:pPr>
        <w:pStyle w:val="PL"/>
        <w:rPr>
          <w:lang w:val="sv-SE"/>
        </w:rPr>
      </w:pPr>
      <w:r w:rsidRPr="00CD046E">
        <w:rPr>
          <w:lang w:val="sv-SE"/>
        </w:rPr>
        <w:t xml:space="preserve">  [</w:t>
      </w:r>
    </w:p>
    <w:p w14:paraId="4F0E0901" w14:textId="77777777" w:rsidR="00F510BA" w:rsidRPr="00CD046E" w:rsidRDefault="00F510BA" w:rsidP="00F510BA">
      <w:pPr>
        <w:pStyle w:val="PL"/>
        <w:rPr>
          <w:lang w:val="sv-SE"/>
        </w:rPr>
      </w:pPr>
      <w:r w:rsidRPr="00CD046E">
        <w:rPr>
          <w:lang w:val="sv-SE"/>
        </w:rPr>
        <w:t xml:space="preserve">    ["version",{},"text","4.0"],</w:t>
      </w:r>
    </w:p>
    <w:p w14:paraId="687C4CFE" w14:textId="77777777" w:rsidR="00F510BA" w:rsidRPr="00CD046E" w:rsidRDefault="00F510BA" w:rsidP="00F510BA">
      <w:pPr>
        <w:pStyle w:val="PL"/>
        <w:rPr>
          <w:lang w:val="sv-SE"/>
        </w:rPr>
      </w:pPr>
      <w:r w:rsidRPr="00CD046E">
        <w:rPr>
          <w:lang w:val="sv-SE"/>
        </w:rPr>
        <w:t xml:space="preserve">    ["fn",{},"text","SA2 WG"],</w:t>
      </w:r>
    </w:p>
    <w:p w14:paraId="03A2A01E" w14:textId="77777777" w:rsidR="00F510BA" w:rsidRPr="00CD046E" w:rsidRDefault="00F510BA" w:rsidP="00F510BA">
      <w:pPr>
        <w:pStyle w:val="PL"/>
        <w:rPr>
          <w:lang w:val="sv-SE"/>
        </w:rPr>
      </w:pPr>
      <w:r w:rsidRPr="00CD046E">
        <w:rPr>
          <w:lang w:val="sv-SE"/>
        </w:rPr>
        <w:t xml:space="preserve">    ["org",{},"text","3GPP;SA2 WG delegate"],</w:t>
      </w:r>
    </w:p>
    <w:p w14:paraId="10E54B56" w14:textId="77777777" w:rsidR="00F510BA" w:rsidRPr="00CD046E" w:rsidRDefault="00F510BA" w:rsidP="00F510BA">
      <w:pPr>
        <w:pStyle w:val="PL"/>
        <w:rPr>
          <w:lang w:val="sv-SE"/>
        </w:rPr>
      </w:pPr>
      <w:r w:rsidRPr="00CD046E">
        <w:rPr>
          <w:lang w:val="sv-SE"/>
        </w:rPr>
        <w:t xml:space="preserve">    ["photo",{},"uri","https://example.com/photos/sa2-256x256.png"],</w:t>
      </w:r>
    </w:p>
    <w:p w14:paraId="4787CAB4" w14:textId="77777777" w:rsidR="00F510BA" w:rsidRPr="00CD046E" w:rsidRDefault="00F510BA" w:rsidP="00F510BA">
      <w:pPr>
        <w:pStyle w:val="PL"/>
        <w:rPr>
          <w:lang w:val="sv-SE"/>
        </w:rPr>
      </w:pPr>
      <w:r w:rsidRPr="00CD046E">
        <w:rPr>
          <w:lang w:val="sv-SE"/>
        </w:rPr>
        <w:t xml:space="preserve">    ["logo",{},"uri","https://example.com/logos/3gpp-256x256.jpg"],</w:t>
      </w:r>
    </w:p>
    <w:p w14:paraId="3F783887" w14:textId="77777777" w:rsidR="00F510BA" w:rsidRPr="00CD046E" w:rsidRDefault="00F510BA" w:rsidP="00F510BA">
      <w:pPr>
        <w:pStyle w:val="PL"/>
        <w:rPr>
          <w:lang w:val="sv-SE"/>
        </w:rPr>
      </w:pPr>
      <w:r w:rsidRPr="00CD046E">
        <w:rPr>
          <w:lang w:val="sv-SE"/>
        </w:rPr>
        <w:t xml:space="preserve">    ["logo",{},"uri","https://example.com/logos/3gpp-64x64.jpg"]</w:t>
      </w:r>
    </w:p>
    <w:p w14:paraId="021D646B" w14:textId="77777777" w:rsidR="00F510BA" w:rsidRDefault="00F510BA" w:rsidP="00F510BA">
      <w:pPr>
        <w:pStyle w:val="PL"/>
      </w:pPr>
      <w:r w:rsidRPr="00CD046E">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6.95pt;height:137.3pt" o:ole="">
            <v:imagedata r:id="rId21" o:title=""/>
          </v:shape>
          <o:OLEObject Type="Embed" ProgID="Visio.Drawing.15" ShapeID="_x0000_i1030" DrawAspect="Content" ObjectID="_1798921935" r:id="rId22"/>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405" w:name="_Toc104216432"/>
      <w:bookmarkStart w:id="406" w:name="_Toc125909268"/>
      <w:bookmarkStart w:id="407" w:name="_Toc128752544"/>
      <w:bookmarkStart w:id="408" w:name="_Toc157759512"/>
      <w:bookmarkStart w:id="409" w:name="_Toc188309067"/>
      <w:r w:rsidRPr="00B95BBB">
        <w:rPr>
          <w:rFonts w:eastAsia="SimSun" w:hint="eastAsia"/>
        </w:rPr>
        <w:t>6.</w:t>
      </w:r>
      <w:r w:rsidR="0056377C">
        <w:rPr>
          <w:rFonts w:eastAsia="SimSun"/>
        </w:rPr>
        <w:t>3</w:t>
      </w:r>
      <w:r w:rsidRPr="00B95BBB">
        <w:t>.2</w:t>
      </w:r>
      <w:r w:rsidRPr="00B95BBB">
        <w:tab/>
      </w:r>
      <w:bookmarkEnd w:id="405"/>
      <w:bookmarkEnd w:id="406"/>
      <w:bookmarkEnd w:id="407"/>
      <w:bookmarkEnd w:id="408"/>
      <w:r>
        <w:t>Solution detail</w:t>
      </w:r>
      <w:bookmarkEnd w:id="409"/>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70A93B1E"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Alternatively, HSS may stor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40BF3DA3" w:rsidR="00CE23D8" w:rsidRDefault="00CE23D8" w:rsidP="00CE23D8">
      <w:r>
        <w:t>The terminating UE may retrie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3.95pt;height:348.3pt" o:ole="">
            <v:imagedata r:id="rId23" o:title=""/>
          </v:shape>
          <o:OLEObject Type="Embed" ProgID="Visio.Drawing.15" ShapeID="_x0000_i1031" DrawAspect="Content" ObjectID="_1798921936" r:id="rId24"/>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5DCADDEA" w:rsidR="00F510BA" w:rsidRDefault="00F510BA" w:rsidP="00F510BA">
      <w:pPr>
        <w:pStyle w:val="B1"/>
      </w:pPr>
      <w:r>
        <w:t>4a.</w:t>
      </w:r>
      <w:r>
        <w:tab/>
        <w:t xml:space="preserve">The IMS AS/CSCF retrieves Rich Call Data (RCD) </w:t>
      </w:r>
      <w:r w:rsidR="00AE4F9C">
        <w:t xml:space="preserve">server address, or RCD URL, or RCD </w:t>
      </w:r>
      <w:r>
        <w:t>information of the third party identity from HSS. HSS may return</w:t>
      </w:r>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may be included in the response.</w:t>
      </w:r>
    </w:p>
    <w:p w14:paraId="1CEBB16F" w14:textId="43BDBF66" w:rsidR="00F510BA" w:rsidRDefault="00F510BA" w:rsidP="003841D2">
      <w:pPr>
        <w:pStyle w:val="NO"/>
      </w:pPr>
      <w:r>
        <w:t>NOTE:</w:t>
      </w:r>
      <w:r w:rsidR="003841D2">
        <w:tab/>
      </w:r>
      <w:r>
        <w:t>If HSS returns concrete RCD to the IMS AS in this step, HSS should fetch the RCD from the third party database in advance based on RCD URL/third party identity associated to the IMPU/IMPI.</w:t>
      </w:r>
    </w:p>
    <w:p w14:paraId="1526A468" w14:textId="42CC84D6" w:rsidR="00F510BA" w:rsidRDefault="00F510BA" w:rsidP="00F510BA">
      <w:pPr>
        <w:pStyle w:val="B1"/>
      </w:pPr>
      <w:r>
        <w:t xml:space="preserve">4b. Optionally, the IMS AS/CSCF may retrie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67034452"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to sign the certificate(s) of https of the RCD URL/URIs may be included in the message</w:t>
      </w:r>
      <w:r>
        <w:t>. Otherwise, terminating IMS subsystem may send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10" w:name="_Toc188309068"/>
      <w:r w:rsidRPr="00B95BBB">
        <w:rPr>
          <w:rFonts w:eastAsia="SimSun" w:hint="eastAsia"/>
        </w:rPr>
        <w:t>6.</w:t>
      </w:r>
      <w:r w:rsidR="00C44FD9">
        <w:rPr>
          <w:rFonts w:eastAsia="SimSun"/>
        </w:rPr>
        <w:t>3</w:t>
      </w:r>
      <w:r w:rsidRPr="00B95BBB">
        <w:t>.</w:t>
      </w:r>
      <w:r>
        <w:t>3</w:t>
      </w:r>
      <w:r w:rsidRPr="00B95BBB">
        <w:tab/>
      </w:r>
      <w:r>
        <w:t>Evaluation</w:t>
      </w:r>
      <w:bookmarkEnd w:id="410"/>
    </w:p>
    <w:p w14:paraId="56EEE03C" w14:textId="23BC0C69" w:rsidR="00B132C7" w:rsidRDefault="002020A6" w:rsidP="006E105D">
      <w:r w:rsidRPr="002020A6">
        <w:t>The solution addresses requirements of Key issue #1 which leverages STIR/SHAKEN framework, RCD and PASSporT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IMS-AS, HSS and UE need to be enhanced to support RCD, PASSporT and protection of the RCD on the originating side and terminating side.</w:t>
      </w:r>
    </w:p>
    <w:p w14:paraId="4B61ED44" w14:textId="2D5E7C0E" w:rsidR="009064B8" w:rsidRDefault="009064B8" w:rsidP="009064B8">
      <w:pPr>
        <w:pStyle w:val="Heading2"/>
        <w:rPr>
          <w:rFonts w:cs="Arial"/>
          <w:sz w:val="28"/>
          <w:szCs w:val="28"/>
        </w:rPr>
      </w:pPr>
      <w:bookmarkStart w:id="411" w:name="_Toc136953944"/>
      <w:bookmarkStart w:id="412" w:name="_Toc188309069"/>
      <w:r>
        <w:t>6.</w:t>
      </w:r>
      <w:r w:rsidR="00D26EC5">
        <w:t>4</w:t>
      </w:r>
      <w:r>
        <w:tab/>
        <w:t>Solution #</w:t>
      </w:r>
      <w:r w:rsidR="00E24012">
        <w:t>4</w:t>
      </w:r>
      <w:r>
        <w:t>: SHAKEN based third-party specific user identities</w:t>
      </w:r>
      <w:bookmarkEnd w:id="411"/>
      <w:bookmarkEnd w:id="412"/>
    </w:p>
    <w:p w14:paraId="06D82CE9" w14:textId="43BF4B98" w:rsidR="009064B8" w:rsidRDefault="009064B8" w:rsidP="009064B8">
      <w:pPr>
        <w:pStyle w:val="Heading3"/>
      </w:pPr>
      <w:bookmarkStart w:id="413" w:name="_Toc136953945"/>
      <w:bookmarkStart w:id="414" w:name="_Toc188309070"/>
      <w:r>
        <w:t>6.</w:t>
      </w:r>
      <w:r w:rsidR="00D26EC5">
        <w:t>4</w:t>
      </w:r>
      <w:r>
        <w:t>.1</w:t>
      </w:r>
      <w:r>
        <w:tab/>
        <w:t>Introduction</w:t>
      </w:r>
      <w:bookmarkEnd w:id="413"/>
      <w:bookmarkEnd w:id="414"/>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15" w:name="_Toc136953946"/>
      <w:bookmarkStart w:id="416" w:name="_Toc188309071"/>
      <w:r>
        <w:t>6.</w:t>
      </w:r>
      <w:r w:rsidR="00D26EC5">
        <w:t>4</w:t>
      </w:r>
      <w:r>
        <w:t>.2</w:t>
      </w:r>
      <w:r>
        <w:tab/>
        <w:t>Solution details</w:t>
      </w:r>
      <w:bookmarkEnd w:id="415"/>
      <w:bookmarkEnd w:id="416"/>
    </w:p>
    <w:p w14:paraId="3FFEAEA9" w14:textId="7E33117A" w:rsidR="009064B8" w:rsidRDefault="009064B8" w:rsidP="009064B8">
      <w:pPr>
        <w:pStyle w:val="Heading4"/>
      </w:pPr>
      <w:bookmarkStart w:id="417" w:name="_Toc136953947"/>
      <w:bookmarkStart w:id="418" w:name="_Toc188309072"/>
      <w:r>
        <w:t>6.</w:t>
      </w:r>
      <w:r w:rsidR="00D26EC5">
        <w:t>4</w:t>
      </w:r>
      <w:r>
        <w:t>.2.1</w:t>
      </w:r>
      <w:r>
        <w:tab/>
        <w:t>General procedures</w:t>
      </w:r>
      <w:bookmarkEnd w:id="417"/>
      <w:bookmarkEnd w:id="418"/>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19" w:name="_Hlk111216582"/>
      <w:r>
        <w:t>The third party leverages the subscriber management capability exposed by HSS via NEF to allocate a designated Public User Identity and associated Service Profile for the UE.</w:t>
      </w:r>
      <w:bookmarkEnd w:id="419"/>
      <w:r>
        <w:t xml:space="preserve"> </w:t>
      </w:r>
    </w:p>
    <w:p w14:paraId="70A1459D" w14:textId="645E926B" w:rsidR="009064B8" w:rsidRDefault="009064B8" w:rsidP="004C49F0">
      <w:pPr>
        <w:pStyle w:val="B2"/>
      </w:pPr>
      <w:r>
        <w:t>-</w:t>
      </w:r>
      <w:r>
        <w:tab/>
        <w:t xml:space="preserve">Option B: </w:t>
      </w:r>
      <w:bookmarkStart w:id="420" w:name="_Hlk111217118"/>
      <w:r>
        <w:t>The third party assigned a token to the UE for the authorization of third party specific ID via application layer.</w:t>
      </w:r>
      <w:bookmarkEnd w:id="420"/>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431.15pt;height:233.6pt" o:ole="">
            <v:imagedata r:id="rId25" o:title=""/>
          </v:shape>
          <o:OLEObject Type="Embed" ProgID="Visio.Drawing.15" ShapeID="_x0000_i1032" DrawAspect="Content" ObjectID="_1798921937" r:id="rId26"/>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768D73AC"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option A should be 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21" w:name="_Toc136953948"/>
      <w:bookmarkStart w:id="422" w:name="_Toc188309073"/>
      <w:r>
        <w:t>6.</w:t>
      </w:r>
      <w:r w:rsidR="00592714">
        <w:t>4</w:t>
      </w:r>
      <w:r>
        <w:t>.2.2</w:t>
      </w:r>
      <w:r>
        <w:tab/>
        <w:t>Alternative authorisation procedure</w:t>
      </w:r>
      <w:bookmarkEnd w:id="421"/>
      <w:bookmarkEnd w:id="422"/>
    </w:p>
    <w:p w14:paraId="290899FF" w14:textId="21B8CDB5" w:rsidR="009064B8" w:rsidRDefault="009064B8" w:rsidP="009064B8">
      <w:r>
        <w:t>This clause provides an alternative authorisation method for option B at step 3 in clause 6.</w:t>
      </w:r>
      <w:r w:rsidR="00592714">
        <w:t>4</w:t>
      </w:r>
      <w:r>
        <w:t>.2.1.</w:t>
      </w:r>
    </w:p>
    <w:p w14:paraId="4A088E53" w14:textId="77777777" w:rsidR="009064B8" w:rsidRDefault="009064B8" w:rsidP="009064B8">
      <w:r>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423" w:name="_Toc136953949"/>
      <w:bookmarkStart w:id="424" w:name="_Toc188309074"/>
      <w:r>
        <w:t>6.</w:t>
      </w:r>
      <w:r w:rsidR="00592714">
        <w:t>4</w:t>
      </w:r>
      <w:r>
        <w:t>.3</w:t>
      </w:r>
      <w:r>
        <w:tab/>
        <w:t>Evaluation</w:t>
      </w:r>
      <w:bookmarkEnd w:id="423"/>
      <w:bookmarkEnd w:id="424"/>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425" w:name="_Toc188309075"/>
      <w:r>
        <w:t>6.</w:t>
      </w:r>
      <w:r w:rsidR="00306AB5">
        <w:t>5</w:t>
      </w:r>
      <w:r>
        <w:tab/>
        <w:t>Solution #</w:t>
      </w:r>
      <w:r w:rsidR="00306AB5">
        <w:t>5</w:t>
      </w:r>
      <w:r>
        <w:t>: Securing the IMS based avatar communication</w:t>
      </w:r>
      <w:bookmarkEnd w:id="425"/>
    </w:p>
    <w:p w14:paraId="31850BBD" w14:textId="3E511DCC" w:rsidR="0075583F" w:rsidRDefault="0075583F" w:rsidP="0075583F">
      <w:pPr>
        <w:pStyle w:val="Heading3"/>
      </w:pPr>
      <w:bookmarkStart w:id="426" w:name="_Toc188309076"/>
      <w:r>
        <w:t>6.</w:t>
      </w:r>
      <w:r w:rsidR="00306AB5">
        <w:t>5</w:t>
      </w:r>
      <w:r>
        <w:t>.1</w:t>
      </w:r>
      <w:r>
        <w:tab/>
        <w:t>Introduction</w:t>
      </w:r>
      <w:bookmarkEnd w:id="426"/>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0B3D814B"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w:t>
      </w:r>
      <w:ins w:id="427" w:author="S3-250207" w:date="2025-01-20T22:09:00Z">
        <w:r w:rsidR="00CE7D7B">
          <w:t>Data Channel</w:t>
        </w:r>
      </w:ins>
      <w:del w:id="428" w:author="S3-250207" w:date="2025-01-20T22:09:00Z">
        <w:r w:rsidDel="00CE7D7B">
          <w:delText>XR</w:delText>
        </w:r>
      </w:del>
      <w:r>
        <w:t xml:space="preserve"> Application Server (</w:t>
      </w:r>
      <w:del w:id="429" w:author="S3-250207" w:date="2025-01-20T22:10:00Z">
        <w:r w:rsidDel="0026720F">
          <w:delText>XR AS</w:delText>
        </w:r>
      </w:del>
      <w:ins w:id="430" w:author="S3-250207" w:date="2025-01-20T22:10:00Z">
        <w:r w:rsidR="0026720F">
          <w:t>DC AS</w:t>
        </w:r>
      </w:ins>
      <w:r>
        <w:t xml:space="preserve">). The MF </w:t>
      </w:r>
      <w:r w:rsidR="00945B57">
        <w:t xml:space="preserve">or </w:t>
      </w:r>
      <w:del w:id="431" w:author="S3-250207" w:date="2025-01-20T22:10:00Z">
        <w:r w:rsidR="00945B57" w:rsidDel="001B3C50">
          <w:delText xml:space="preserve">XR AS </w:delText>
        </w:r>
      </w:del>
      <w:ins w:id="432" w:author="S3-250207" w:date="2025-01-20T22:10:00Z">
        <w:r w:rsidR="001B3C50">
          <w:t>DC AS</w:t>
        </w:r>
        <w:r w:rsidR="00DE674B">
          <w:t xml:space="preserve"> </w:t>
        </w:r>
      </w:ins>
      <w:r>
        <w:t xml:space="preserve">downloads the </w:t>
      </w:r>
      <w:r w:rsidR="00A85755">
        <w:t>avatar representation</w:t>
      </w:r>
      <w:r w:rsidR="000B0F4C">
        <w:t xml:space="preserve"> from the </w:t>
      </w:r>
      <w:r w:rsidR="000B0F4C" w:rsidRPr="00A8082A">
        <w:t>Base Avatar Repository</w:t>
      </w:r>
      <w:r w:rsidR="000B0F4C">
        <w:t xml:space="preserve"> (BAR) </w:t>
      </w:r>
      <w:r>
        <w:t xml:space="preserve">based on the </w:t>
      </w:r>
      <w:r w:rsidR="00207B4C">
        <w:t>Avatar ID</w:t>
      </w:r>
      <w:r>
        <w:t>.</w:t>
      </w:r>
    </w:p>
    <w:p w14:paraId="00756E8A" w14:textId="66924FF5" w:rsidR="0075583F" w:rsidRPr="00A8082A" w:rsidRDefault="0075583F" w:rsidP="0075583F">
      <w:pPr>
        <w:pStyle w:val="B1"/>
        <w:numPr>
          <w:ilvl w:val="0"/>
          <w:numId w:val="13"/>
        </w:numPr>
        <w:contextualSpacing w:val="0"/>
      </w:pPr>
      <w:r w:rsidRPr="00A8082A">
        <w:t xml:space="preserve">The </w:t>
      </w:r>
      <w:ins w:id="433" w:author="S3-250207" w:date="2025-01-20T22:10:00Z">
        <w:r w:rsidR="002A3225">
          <w:t xml:space="preserve">Data Channel </w:t>
        </w:r>
      </w:ins>
      <w:del w:id="434" w:author="S3-250207" w:date="2025-01-20T22:10:00Z">
        <w:r w:rsidRPr="00A8082A" w:rsidDel="002A3225">
          <w:delText xml:space="preserve">XR </w:delText>
        </w:r>
      </w:del>
      <w:r w:rsidRPr="00A8082A">
        <w:t xml:space="preserve">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5CB79683" w:rsidR="0075583F" w:rsidRDefault="0075583F" w:rsidP="0075583F">
      <w:pPr>
        <w:rPr>
          <w:lang w:eastAsia="zh-CN"/>
        </w:rPr>
      </w:pPr>
      <w:r>
        <w:t>This solution proposes security procedures to verify Avatar ID, and authorize the UE/IMS entity (i.e., MF</w:t>
      </w:r>
      <w:r w:rsidR="00AF6F08">
        <w:t xml:space="preserve"> or </w:t>
      </w:r>
      <w:del w:id="435" w:author="S3-250207" w:date="2025-01-20T22:10:00Z">
        <w:r w:rsidR="00AF6F08" w:rsidDel="00342F47">
          <w:delText>XR AS</w:delText>
        </w:r>
      </w:del>
      <w:ins w:id="436" w:author="S3-250207" w:date="2025-01-20T22:10:00Z">
        <w:r w:rsidR="00342F47">
          <w:t>DC</w:t>
        </w:r>
      </w:ins>
      <w:ins w:id="437" w:author="S3-250207" w:date="2025-01-20T22:11:00Z">
        <w:r w:rsidR="00342F47">
          <w:t xml:space="preserve"> AS</w:t>
        </w:r>
      </w:ins>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Default="0075583F" w:rsidP="0075583F">
      <w:pPr>
        <w:pStyle w:val="Heading3"/>
      </w:pPr>
      <w:bookmarkStart w:id="438" w:name="_Toc188309077"/>
      <w:r>
        <w:t>6.</w:t>
      </w:r>
      <w:r w:rsidR="004F55F5">
        <w:t>5</w:t>
      </w:r>
      <w:r>
        <w:t>.2</w:t>
      </w:r>
      <w:r>
        <w:tab/>
        <w:t>Solution details</w:t>
      </w:r>
      <w:bookmarkEnd w:id="438"/>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439" w:name="_Toc188309078"/>
      <w:r>
        <w:t>6.5.2.1</w:t>
      </w:r>
      <w:r w:rsidR="00EC5FC2">
        <w:tab/>
      </w:r>
      <w:r>
        <w:rPr>
          <w:lang w:eastAsia="zh-CN"/>
        </w:rPr>
        <w:t>Network centric procedure</w:t>
      </w:r>
      <w:bookmarkEnd w:id="439"/>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7E234C02" w:rsidR="008914F7" w:rsidRDefault="008914F7" w:rsidP="002A4B16">
      <w:pPr>
        <w:pStyle w:val="TH"/>
      </w:pPr>
    </w:p>
    <w:p w14:paraId="1B70B52A" w14:textId="1122A9D8" w:rsidR="00AF5F99" w:rsidRDefault="00AF5F99" w:rsidP="002A4B16">
      <w:pPr>
        <w:pStyle w:val="TH"/>
        <w:rPr>
          <w:ins w:id="440" w:author="S3-250207" w:date="2025-01-20T22:11:00Z"/>
        </w:rPr>
      </w:pPr>
      <w:del w:id="441" w:author="S3-250207" w:date="2025-01-20T22:11:00Z">
        <w:r w:rsidDel="00721E69">
          <w:object w:dxaOrig="8760" w:dyaOrig="5925" w14:anchorId="63E230A4">
            <v:shape id="_x0000_i1033" type="#_x0000_t75" style="width:442.9pt;height:302.25pt" o:ole="">
              <v:imagedata r:id="rId27" o:title=""/>
            </v:shape>
            <o:OLEObject Type="Embed" ProgID="Visio.Drawing.15" ShapeID="_x0000_i1033" DrawAspect="Content" ObjectID="_1798921938" r:id="rId28"/>
          </w:object>
        </w:r>
      </w:del>
    </w:p>
    <w:p w14:paraId="38DEB58E" w14:textId="1BFD65B0" w:rsidR="00721E69" w:rsidRDefault="00C1016A" w:rsidP="002A4B16">
      <w:pPr>
        <w:pStyle w:val="TH"/>
        <w:rPr>
          <w:rFonts w:eastAsia="Calibri"/>
        </w:rPr>
      </w:pPr>
      <w:ins w:id="442" w:author="S3-250207" w:date="2025-01-20T22:11:00Z">
        <w:r>
          <w:rPr>
            <w:rFonts w:ascii="Times New Roman" w:eastAsia="SimSun" w:hAnsi="Times New Roman"/>
          </w:rPr>
          <w:object w:dxaOrig="8850" w:dyaOrig="6015" w14:anchorId="4B5877EC">
            <v:shape id="_x0000_i1034" type="#_x0000_t75" style="width:442.9pt;height:300.55pt" o:ole="">
              <v:imagedata r:id="rId29" o:title=""/>
            </v:shape>
            <o:OLEObject Type="Embed" ProgID="Visio.Drawing.15" ShapeID="_x0000_i1034" DrawAspect="Content" ObjectID="_1798921939" r:id="rId30"/>
          </w:object>
        </w:r>
      </w:ins>
    </w:p>
    <w:p w14:paraId="62DD282B" w14:textId="0A513A43" w:rsidR="0075583F" w:rsidRDefault="0075583F" w:rsidP="002A4B16">
      <w:pPr>
        <w:pStyle w:val="TH"/>
      </w:pPr>
      <w:r>
        <w:rPr>
          <w:rFonts w:eastAsia="Calibri"/>
        </w:rPr>
        <w:t>Figure 6.</w:t>
      </w:r>
      <w:r w:rsidR="004F55F5">
        <w:rPr>
          <w:rFonts w:eastAsia="Calibri"/>
        </w:rPr>
        <w:t>5</w:t>
      </w:r>
      <w:r>
        <w:rPr>
          <w:rFonts w:eastAsia="Calibri"/>
        </w:rPr>
        <w:t>.2</w:t>
      </w:r>
      <w:ins w:id="443" w:author="S3-250207" w:date="2025-01-20T22:11:00Z">
        <w:r w:rsidR="00721E69">
          <w:rPr>
            <w:rFonts w:eastAsia="Calibri"/>
          </w:rPr>
          <w:t>.1</w:t>
        </w:r>
      </w:ins>
      <w:r>
        <w:rPr>
          <w:rFonts w:eastAsia="Calibri"/>
        </w:rPr>
        <w:t xml:space="preserve">-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lastRenderedPageBreak/>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rPr>
          <w:ins w:id="444" w:author="S3-250207" w:date="2025-01-20T22:12:00Z"/>
        </w:rPr>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23ED0180" w14:textId="3DB3CEC0" w:rsidR="00B12037" w:rsidRDefault="00B12037" w:rsidP="0092322D">
      <w:pPr>
        <w:pStyle w:val="NO"/>
      </w:pPr>
      <w:ins w:id="445" w:author="S3-250207" w:date="2025-01-20T22:12:00Z">
        <w:r w:rsidRPr="00B12037">
          <w:t>NOTE 3:</w:t>
        </w:r>
        <w:r w:rsidRPr="00B12037">
          <w:tab/>
          <w:t>The avatar ID list can also be pre-configured in the UE locally.</w:t>
        </w:r>
      </w:ins>
    </w:p>
    <w:p w14:paraId="578BBAA0" w14:textId="3442D02E"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and generates the token. The token claim includes Avatar ID, issuer (UE1 ID</w:t>
      </w:r>
      <w:ins w:id="446" w:author="S3-250207" w:date="2025-01-20T22:13:00Z">
        <w:r w:rsidR="003635B3" w:rsidRPr="003635B3">
          <w:t>, i.e., IMPU of the UE1</w:t>
        </w:r>
      </w:ins>
      <w:r w:rsidR="00FD65F3" w:rsidRPr="00FD65F3">
        <w:t xml:space="preserve">), </w:t>
      </w:r>
      <w:r w:rsidR="00DA3243">
        <w:t>subject (MF type</w:t>
      </w:r>
      <w:del w:id="447" w:author="S3-250207" w:date="2025-01-20T22:13:00Z">
        <w:r w:rsidR="00DA3243" w:rsidDel="00AF0A27">
          <w:delText xml:space="preserve"> or XR AS type</w:delText>
        </w:r>
      </w:del>
      <w:r w:rsidR="00DA3243">
        <w:t xml:space="preserve">), audience (BAR type) </w:t>
      </w:r>
      <w:r w:rsidR="00FD65F3" w:rsidRPr="00FD65F3">
        <w:t xml:space="preserve">and expiration time. The UE1 generates the token based on UE1’s </w:t>
      </w:r>
      <w:r w:rsidR="0095302F">
        <w:t>private key that corresponds to the</w:t>
      </w:r>
      <w:r w:rsidR="0095302F" w:rsidRPr="00FD65F3">
        <w:t xml:space="preserve"> </w:t>
      </w:r>
      <w:r w:rsidR="007362B6">
        <w:t xml:space="preserve">UE1's </w:t>
      </w:r>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r w:rsidR="00765C1F">
        <w:t xml:space="preserve"> </w:t>
      </w:r>
      <w:del w:id="448" w:author="S3-250207" w:date="2025-01-20T22:14:00Z">
        <w:r w:rsidR="00765C1F" w:rsidRPr="00765C1F" w:rsidDel="00531055">
          <w:delText>The UE certificate used for media plane protection can be reused.</w:delText>
        </w:r>
      </w:del>
    </w:p>
    <w:p w14:paraId="4F42C952" w14:textId="53D9D537" w:rsidR="00752F96" w:rsidRDefault="0075583F" w:rsidP="009F1351">
      <w:pPr>
        <w:pStyle w:val="NO"/>
      </w:pPr>
      <w:r>
        <w:t xml:space="preserve">Step </w:t>
      </w:r>
      <w:r w:rsidR="00BD625B">
        <w:t>2</w:t>
      </w:r>
      <w:r>
        <w:t>.</w:t>
      </w:r>
      <w:r>
        <w:tab/>
      </w:r>
      <w:r w:rsidR="00752F96" w:rsidRPr="00752F96">
        <w:t xml:space="preserve">UE1 sends the Avatar ID and token to </w:t>
      </w:r>
      <w:del w:id="449" w:author="S3-250207" w:date="2025-01-20T22:14:00Z">
        <w:r w:rsidR="00752F96" w:rsidRPr="00752F96" w:rsidDel="00065ACC">
          <w:delText xml:space="preserve">XR AS </w:delText>
        </w:r>
      </w:del>
      <w:ins w:id="450" w:author="S3-250207" w:date="2025-01-20T22:14:00Z">
        <w:r w:rsidR="00065ACC">
          <w:t xml:space="preserve">DC AS </w:t>
        </w:r>
      </w:ins>
      <w:r w:rsidR="00752F96" w:rsidRPr="00752F96">
        <w:t>during Avatar animation negotiation procedure.</w:t>
      </w:r>
    </w:p>
    <w:p w14:paraId="69A5D42C" w14:textId="6F1F8137" w:rsidR="0075583F" w:rsidRDefault="00C22712" w:rsidP="00F312D8">
      <w:pPr>
        <w:pStyle w:val="B1"/>
      </w:pPr>
      <w:r>
        <w:t>Step 3</w:t>
      </w:r>
      <w:r w:rsidR="002C5ED7">
        <w:t>.</w:t>
      </w:r>
      <w:r>
        <w:tab/>
      </w:r>
      <w:r w:rsidR="00CE0198">
        <w:tab/>
      </w:r>
      <w:del w:id="451" w:author="S3-250207" w:date="2025-01-20T22:14:00Z">
        <w:r w:rsidR="0075583F" w:rsidDel="00A50DA8">
          <w:delText xml:space="preserve">XR AS </w:delText>
        </w:r>
      </w:del>
      <w:ins w:id="452" w:author="S3-250207" w:date="2025-01-20T22:14:00Z">
        <w:r w:rsidR="00A50DA8">
          <w:t xml:space="preserve">DC AS </w:t>
        </w:r>
      </w:ins>
      <w:r w:rsidR="0075583F">
        <w:t>determines whether the received Avatar ID is in the UE</w:t>
      </w:r>
      <w:ins w:id="453" w:author="S3-250207" w:date="2025-01-20T22:14:00Z">
        <w:r w:rsidR="00470358">
          <w:t>1</w:t>
        </w:r>
      </w:ins>
      <w:r w:rsidR="0075583F">
        <w:t xml:space="preserve">'s Avatar ID list. </w:t>
      </w:r>
      <w:r w:rsidR="000F170C">
        <w:t>If the received Avatar ID is equal to one of the Avatar ID in the UE</w:t>
      </w:r>
      <w:ins w:id="454" w:author="S3-250207" w:date="2025-01-20T22:15:00Z">
        <w:r w:rsidR="00621F0A">
          <w:t>1</w:t>
        </w:r>
      </w:ins>
      <w:r w:rsidR="000F170C">
        <w:t xml:space="preserve">'s Avatar ID list, Steps 4 and 5 are executed. Otherwise, </w:t>
      </w:r>
      <w:del w:id="455" w:author="S3-250207" w:date="2025-01-20T22:15:00Z">
        <w:r w:rsidR="000F170C" w:rsidDel="00696A0E">
          <w:delText xml:space="preserve">XR AS </w:delText>
        </w:r>
      </w:del>
      <w:ins w:id="456" w:author="S3-250207" w:date="2025-01-20T22:15:00Z">
        <w:r w:rsidR="00696A0E">
          <w:t xml:space="preserve">DC AS </w:t>
        </w:r>
      </w:ins>
      <w:r w:rsidR="000F170C">
        <w:t>will send an error message to the UE1.</w:t>
      </w:r>
      <w:r w:rsidR="000F170C" w:rsidRPr="004F3C72">
        <w:t xml:space="preserve"> </w:t>
      </w:r>
      <w:r w:rsidR="000F170C" w:rsidRPr="002A4888">
        <w:t xml:space="preserve">If </w:t>
      </w:r>
      <w:del w:id="457" w:author="S3-250207" w:date="2025-01-20T22:15:00Z">
        <w:r w:rsidR="000F170C" w:rsidRPr="002A4888" w:rsidDel="00166052">
          <w:delText xml:space="preserve">XR AS </w:delText>
        </w:r>
      </w:del>
      <w:ins w:id="458" w:author="S3-250207" w:date="2025-01-20T22:15:00Z">
        <w:r w:rsidR="00166052">
          <w:t xml:space="preserve">DC AS </w:t>
        </w:r>
      </w:ins>
      <w:r w:rsidR="000F170C" w:rsidRPr="002A4888">
        <w:t>does not have the UE</w:t>
      </w:r>
      <w:ins w:id="459" w:author="S3-250207" w:date="2025-01-20T22:15:00Z">
        <w:r w:rsidR="005D3D54">
          <w:t>1</w:t>
        </w:r>
      </w:ins>
      <w:r w:rsidR="000F170C" w:rsidRPr="002A4888">
        <w:t>'s Avatar ID list, it retrieves the UE</w:t>
      </w:r>
      <w:ins w:id="460" w:author="S3-250207" w:date="2025-01-20T22:15:00Z">
        <w:r w:rsidR="00844149">
          <w:t>1</w:t>
        </w:r>
      </w:ins>
      <w:r w:rsidR="000F170C" w:rsidRPr="002A4888">
        <w:t>'s Avatar ID list from the</w:t>
      </w:r>
      <w:r w:rsidR="009235D1">
        <w:t xml:space="preserve"> </w:t>
      </w:r>
      <w:r w:rsidR="00B97691">
        <w:t>BAR</w:t>
      </w:r>
      <w:r w:rsidR="000F170C" w:rsidRPr="002A4888">
        <w:t>.</w:t>
      </w:r>
      <w:r w:rsidR="000F170C">
        <w:t xml:space="preserve"> </w:t>
      </w:r>
      <w:del w:id="461" w:author="S3-250207" w:date="2025-01-20T22:16:00Z">
        <w:r w:rsidR="004B2A1F" w:rsidDel="00EE7763">
          <w:delText xml:space="preserve">XR AS </w:delText>
        </w:r>
      </w:del>
      <w:ins w:id="462" w:author="S3-250207" w:date="2025-01-20T22:16:00Z">
        <w:r w:rsidR="00EE7763">
          <w:t xml:space="preserve">DC AS </w:t>
        </w:r>
      </w:ins>
      <w:r w:rsidR="004B2A1F">
        <w:t>may also check whether the token is valid .</w:t>
      </w:r>
    </w:p>
    <w:p w14:paraId="18A499EF" w14:textId="4699E968" w:rsidR="0075583F" w:rsidRDefault="0075583F" w:rsidP="00F312D8">
      <w:pPr>
        <w:pStyle w:val="B1"/>
        <w:rPr>
          <w:lang w:eastAsia="zh-CN"/>
        </w:rPr>
      </w:pPr>
      <w:r>
        <w:t xml:space="preserve">Steps </w:t>
      </w:r>
      <w:r w:rsidR="00BF3820">
        <w:t>4</w:t>
      </w:r>
      <w:r>
        <w:t xml:space="preserve">, </w:t>
      </w:r>
      <w:r w:rsidR="00BF3820">
        <w:t>5</w:t>
      </w:r>
      <w:r>
        <w:t>.</w:t>
      </w:r>
      <w:r>
        <w:tab/>
      </w:r>
      <w:r w:rsidR="00CE0198">
        <w:tab/>
      </w:r>
      <w:del w:id="463" w:author="S3-250207" w:date="2025-01-20T22:16:00Z">
        <w:r w:rsidDel="002B5165">
          <w:rPr>
            <w:lang w:eastAsia="zh-CN"/>
          </w:rPr>
          <w:delText xml:space="preserve">XR AS </w:delText>
        </w:r>
      </w:del>
      <w:ins w:id="464" w:author="S3-250207" w:date="2025-01-20T22:16:00Z">
        <w:r w:rsidR="002B5165">
          <w:rPr>
            <w:lang w:eastAsia="zh-CN"/>
          </w:rPr>
          <w:t xml:space="preserve">DC AS </w:t>
        </w:r>
      </w:ins>
      <w:r>
        <w:rPr>
          <w:lang w:eastAsia="zh-CN"/>
        </w:rPr>
        <w:t xml:space="preserve">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4732DFB9"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ins w:id="465" w:author="S3-250207" w:date="2025-01-20T22:16:00Z">
        <w:r w:rsidR="00EB0089">
          <w:t xml:space="preserve">BAR verifies the signature in the token based on the public key in the UE1's </w:t>
        </w:r>
        <w:r w:rsidR="00EB0089" w:rsidRPr="00FD65F3">
          <w:t>certificate</w:t>
        </w:r>
        <w:r w:rsidR="00EB0089">
          <w:t xml:space="preserve">. </w:t>
        </w:r>
      </w:ins>
      <w:r w:rsidR="00C84250">
        <w:t xml:space="preserve">BAR checks whether the </w:t>
      </w:r>
      <w:r w:rsidR="002B75B4">
        <w:t xml:space="preserve">audience matches its own type, the </w:t>
      </w:r>
      <w:r w:rsidR="00C84250">
        <w:t xml:space="preserve">subject is the MF type, the token is not expired. </w:t>
      </w:r>
      <w:r>
        <w:t>BAR also checks whether Avatar ID in the request equals to that in the token.</w:t>
      </w:r>
      <w:r w:rsidR="002133AD">
        <w:t xml:space="preserve"> </w:t>
      </w:r>
      <w:del w:id="466" w:author="S3-250207" w:date="2025-01-20T22:17:00Z">
        <w:r w:rsidR="002133AD" w:rsidDel="003C24E9">
          <w:delText>Note that before verifying the token, BAR can also verify the UE1’s certificate based on the certificate fingerprints.</w:delText>
        </w:r>
        <w:r w:rsidR="007F196F" w:rsidRPr="007F196F" w:rsidDel="003C24E9">
          <w:delText xml:space="preserve"> The certificate fingerprint is sent to XR AS during the Avatar animation negotiation procedure, and then sent to the BAR along with the token.</w:delText>
        </w:r>
      </w:del>
      <w:ins w:id="467" w:author="S3-250207" w:date="2025-01-20T22:17:00Z">
        <w:r w:rsidR="00D55D38" w:rsidRPr="00D55D38">
          <w:t xml:space="preserve"> </w:t>
        </w:r>
        <w:r w:rsidR="00D55D38">
          <w:t>How the BAR can obtain the UE1's certificate can be left to implementation. For example, the UE1's certificate can be issued by the operator's CA, and the BAR can obtain the UE1's certificate from the operator's CA.</w:t>
        </w:r>
      </w:ins>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6694F73B" w14:textId="082EA729" w:rsidR="0075583F" w:rsidRDefault="0075583F" w:rsidP="0075583F">
      <w:pPr>
        <w:pStyle w:val="EditorsNote"/>
        <w:rPr>
          <w:lang w:eastAsia="zh-CN"/>
        </w:rPr>
      </w:pPr>
      <w:r>
        <w:rPr>
          <w:rFonts w:hint="eastAsia"/>
          <w:lang w:eastAsia="zh-CN"/>
        </w:rPr>
        <w:t>E</w:t>
      </w:r>
      <w:r>
        <w:rPr>
          <w:lang w:eastAsia="zh-CN"/>
        </w:rPr>
        <w:t>ditor</w:t>
      </w:r>
      <w:r w:rsidR="00F312D8">
        <w:rPr>
          <w:lang w:eastAsia="zh-CN"/>
        </w:rPr>
        <w:t>'</w:t>
      </w:r>
      <w:r>
        <w:rPr>
          <w:lang w:eastAsia="zh-CN"/>
        </w:rPr>
        <w:t>s Note: Alignment with SA2 TR 23700-77 conclusion is FFS.</w:t>
      </w:r>
    </w:p>
    <w:p w14:paraId="4EEC2D11" w14:textId="3176D450" w:rsidR="0004232C" w:rsidRDefault="0004232C" w:rsidP="0004232C">
      <w:pPr>
        <w:pStyle w:val="Heading4"/>
        <w:rPr>
          <w:lang w:eastAsia="zh-CN"/>
        </w:rPr>
      </w:pPr>
      <w:bookmarkStart w:id="468" w:name="_Toc188309079"/>
      <w:r>
        <w:t>6.5.2.2</w:t>
      </w:r>
      <w:r w:rsidR="00E456C4">
        <w:tab/>
      </w:r>
      <w:r>
        <w:rPr>
          <w:lang w:eastAsia="zh-CN"/>
        </w:rPr>
        <w:t>Local UE centric procedure</w:t>
      </w:r>
      <w:bookmarkEnd w:id="468"/>
    </w:p>
    <w:p w14:paraId="5589C575" w14:textId="6E0C5766" w:rsidR="0004232C" w:rsidRDefault="0004232C" w:rsidP="0004232C">
      <w:pPr>
        <w:jc w:val="center"/>
        <w:rPr>
          <w:ins w:id="469" w:author="S3-250207" w:date="2025-01-20T22:17:00Z"/>
        </w:rPr>
      </w:pPr>
      <w:del w:id="470" w:author="S3-250207" w:date="2025-01-20T22:18:00Z">
        <w:r w:rsidDel="004B6E87">
          <w:object w:dxaOrig="8640" w:dyaOrig="5145" w14:anchorId="558A0F77">
            <v:shape id="_x0000_i1035" type="#_x0000_t75" style="width:385.1pt;height:230.25pt" o:ole="">
              <v:imagedata r:id="rId31" o:title=""/>
            </v:shape>
            <o:OLEObject Type="Embed" ProgID="Visio.Drawing.15" ShapeID="_x0000_i1035" DrawAspect="Content" ObjectID="_1798921940" r:id="rId32"/>
          </w:object>
        </w:r>
      </w:del>
    </w:p>
    <w:p w14:paraId="19273094" w14:textId="3236C455" w:rsidR="004B6E87" w:rsidRDefault="004B6E87" w:rsidP="0004232C">
      <w:pPr>
        <w:jc w:val="center"/>
      </w:pPr>
      <w:ins w:id="471" w:author="S3-250207" w:date="2025-01-20T22:17:00Z">
        <w:r>
          <w:object w:dxaOrig="8640" w:dyaOrig="5145" w14:anchorId="0CD71469">
            <v:shape id="_x0000_i1036" type="#_x0000_t75" style="width:385.1pt;height:230.25pt" o:ole="">
              <v:imagedata r:id="rId33" o:title=""/>
            </v:shape>
            <o:OLEObject Type="Embed" ProgID="Visio.Drawing.15" ShapeID="_x0000_i1036" DrawAspect="Content" ObjectID="_1798921941" r:id="rId34"/>
          </w:object>
        </w:r>
      </w:ins>
    </w:p>
    <w:p w14:paraId="21690301" w14:textId="782A3194" w:rsidR="0004232C" w:rsidRDefault="0004232C" w:rsidP="0004232C">
      <w:pPr>
        <w:jc w:val="center"/>
      </w:pPr>
      <w:r>
        <w:rPr>
          <w:rFonts w:eastAsia="Calibri"/>
        </w:rPr>
        <w:t>Figure 6.5.2.2</w:t>
      </w:r>
      <w:r w:rsidR="00E456C4">
        <w:rPr>
          <w:rFonts w:eastAsia="Calibri"/>
        </w:rPr>
        <w:t>-1</w:t>
      </w:r>
      <w:r>
        <w:rPr>
          <w:rFonts w:eastAsia="Calibri"/>
        </w:rPr>
        <w:t xml:space="preserve">: </w:t>
      </w:r>
      <w:r>
        <w:rPr>
          <w:lang w:eastAsia="zh-CN"/>
        </w:rPr>
        <w:t>Local UE Centric</w:t>
      </w:r>
      <w:r>
        <w:t xml:space="preserve"> Authorization procedure for Avatar communication</w:t>
      </w:r>
    </w:p>
    <w:p w14:paraId="54A50D9C" w14:textId="6CF328FB" w:rsidR="0004232C" w:rsidRDefault="0004232C" w:rsidP="0004232C">
      <w:pPr>
        <w:pStyle w:val="B1"/>
      </w:pPr>
      <w:r>
        <w:t>Steps 0-1.</w:t>
      </w:r>
      <w:r w:rsidR="00E456C4">
        <w:tab/>
      </w:r>
      <w:r>
        <w:t>Same as Steps 0-1 in Clause 6.5.2.1.</w:t>
      </w:r>
      <w:ins w:id="472" w:author="S3-250207" w:date="2025-01-20T22:18:00Z">
        <w:r w:rsidR="00B645AD">
          <w:t xml:space="preserve"> The only difference is that subject is UE1 ID.</w:t>
        </w:r>
      </w:ins>
    </w:p>
    <w:p w14:paraId="5B08081D" w14:textId="01EBD94B" w:rsidR="0004232C" w:rsidRDefault="0004232C" w:rsidP="0006000B">
      <w:pPr>
        <w:pStyle w:val="B1"/>
      </w:pPr>
      <w:r>
        <w:t>Step 2.</w:t>
      </w:r>
      <w:r w:rsidR="0006000B">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32234F57" w:rsidR="0004232C" w:rsidRDefault="0004232C" w:rsidP="0006000B">
      <w:pPr>
        <w:pStyle w:val="B1"/>
      </w:pPr>
      <w:r>
        <w:t>Step 3.</w:t>
      </w:r>
      <w:r>
        <w:tab/>
      </w:r>
      <w:r w:rsidR="0006000B">
        <w:tab/>
      </w:r>
      <w:r>
        <w:t>MF</w:t>
      </w:r>
      <w:r w:rsidRPr="00752F96">
        <w:t xml:space="preserve"> sends the </w:t>
      </w:r>
      <w:r>
        <w:t>Avatar Representation downloading request</w:t>
      </w:r>
      <w:r w:rsidRPr="00752F96">
        <w:t xml:space="preserve"> to</w:t>
      </w:r>
      <w:del w:id="473" w:author="S3-250207" w:date="2025-01-20T22:18:00Z">
        <w:r w:rsidDel="003C5F3F">
          <w:delText xml:space="preserve"> XR AS</w:delText>
        </w:r>
      </w:del>
      <w:ins w:id="474" w:author="S3-250207" w:date="2025-01-20T22:18:00Z">
        <w:r w:rsidR="003C5F3F">
          <w:t xml:space="preserve"> DC AS</w:t>
        </w:r>
      </w:ins>
      <w:r>
        <w:t>, including parameters of token and Avatar ID</w:t>
      </w:r>
      <w:r w:rsidRPr="00752F96">
        <w:t>.</w:t>
      </w:r>
    </w:p>
    <w:p w14:paraId="613B35A9" w14:textId="12A6A601" w:rsidR="0004232C" w:rsidRDefault="0004232C" w:rsidP="0004232C">
      <w:pPr>
        <w:pStyle w:val="B1"/>
      </w:pPr>
      <w:r>
        <w:t>Step 4.</w:t>
      </w:r>
      <w:bookmarkStart w:id="475" w:name="_Hlk178584332"/>
      <w:r>
        <w:tab/>
      </w:r>
      <w:r w:rsidR="00953811">
        <w:tab/>
      </w:r>
      <w:del w:id="476" w:author="S3-250207" w:date="2025-01-20T22:18:00Z">
        <w:r w:rsidDel="00FC113B">
          <w:delText xml:space="preserve">XR AS </w:delText>
        </w:r>
      </w:del>
      <w:ins w:id="477" w:author="S3-250207" w:date="2025-01-20T22:18:00Z">
        <w:r w:rsidR="00FC113B">
          <w:t>DC AS</w:t>
        </w:r>
      </w:ins>
      <w:ins w:id="478" w:author="S3-250207" w:date="2025-01-20T22:19:00Z">
        <w:r w:rsidR="00FC113B">
          <w:t xml:space="preserve"> </w:t>
        </w:r>
      </w:ins>
      <w:r>
        <w:t>determines whether the received Avatar ID is in the UE</w:t>
      </w:r>
      <w:ins w:id="479" w:author="S3-250207" w:date="2025-01-20T22:19:00Z">
        <w:r w:rsidR="004A36FE">
          <w:t>1</w:t>
        </w:r>
      </w:ins>
      <w:r>
        <w:t>'s Avatar ID list.</w:t>
      </w:r>
      <w:r w:rsidRPr="004F3C72">
        <w:t xml:space="preserve"> </w:t>
      </w:r>
      <w:r>
        <w:t>If the received Avatar ID is equal to one of the Avatar ID in the UE</w:t>
      </w:r>
      <w:ins w:id="480" w:author="S3-250207" w:date="2025-01-20T22:19:00Z">
        <w:r w:rsidR="00604979">
          <w:t>1</w:t>
        </w:r>
      </w:ins>
      <w:r>
        <w:t xml:space="preserve">'s Avatar ID list, Step 5 is executed. Otherwise, </w:t>
      </w:r>
      <w:del w:id="481" w:author="S3-250207" w:date="2025-01-20T22:19:00Z">
        <w:r w:rsidDel="00B7346C">
          <w:delText xml:space="preserve">XR AS </w:delText>
        </w:r>
      </w:del>
      <w:ins w:id="482" w:author="S3-250207" w:date="2025-01-20T22:19:00Z">
        <w:r w:rsidR="00B7346C">
          <w:t xml:space="preserve">DC AS </w:t>
        </w:r>
      </w:ins>
      <w:r>
        <w:t>will send an error message to the UE1</w:t>
      </w:r>
      <w:ins w:id="483" w:author="S3-250207" w:date="2025-01-20T22:19:00Z">
        <w:r w:rsidR="004C56DD">
          <w:t xml:space="preserve"> </w:t>
        </w:r>
      </w:ins>
      <w:r>
        <w:t>via MF.</w:t>
      </w:r>
      <w:r w:rsidRPr="004F3C72">
        <w:t xml:space="preserve"> </w:t>
      </w:r>
      <w:r w:rsidRPr="002A4888">
        <w:t xml:space="preserve">If </w:t>
      </w:r>
      <w:del w:id="484" w:author="S3-250207" w:date="2025-01-20T22:19:00Z">
        <w:r w:rsidRPr="002A4888" w:rsidDel="00E958DA">
          <w:delText xml:space="preserve">XR AS </w:delText>
        </w:r>
      </w:del>
      <w:ins w:id="485" w:author="S3-250207" w:date="2025-01-20T22:19:00Z">
        <w:r w:rsidR="00E958DA">
          <w:t xml:space="preserve">DC AS </w:t>
        </w:r>
      </w:ins>
      <w:r w:rsidRPr="002A4888">
        <w:t>does not have the UE</w:t>
      </w:r>
      <w:ins w:id="486" w:author="S3-250207" w:date="2025-01-20T22:19:00Z">
        <w:r w:rsidR="00E958DA">
          <w:t>1</w:t>
        </w:r>
      </w:ins>
      <w:r w:rsidRPr="002A4888">
        <w:t>'s Avatar ID list, it retrieves the UE</w:t>
      </w:r>
      <w:ins w:id="487" w:author="S3-250207" w:date="2025-01-20T22:19:00Z">
        <w:r w:rsidR="00CC1170">
          <w:t>1</w:t>
        </w:r>
      </w:ins>
      <w:r w:rsidRPr="002A4888">
        <w:t>'s Avatar ID list from the</w:t>
      </w:r>
      <w:r w:rsidR="009235D1">
        <w:t xml:space="preserve"> </w:t>
      </w:r>
      <w:r w:rsidR="00F00E67">
        <w:t>BAR</w:t>
      </w:r>
      <w:r w:rsidRPr="002A4888">
        <w:t>.</w:t>
      </w:r>
      <w:r>
        <w:t xml:space="preserve"> </w:t>
      </w:r>
      <w:del w:id="488" w:author="S3-250207" w:date="2025-01-20T22:20:00Z">
        <w:r w:rsidDel="000578E7">
          <w:delText xml:space="preserve">XR AS </w:delText>
        </w:r>
      </w:del>
      <w:ins w:id="489" w:author="S3-250207" w:date="2025-01-20T22:20:00Z">
        <w:r w:rsidR="000578E7">
          <w:t xml:space="preserve">DC AS </w:t>
        </w:r>
      </w:ins>
      <w:r>
        <w:t>may also check whether the token is valid.</w:t>
      </w:r>
      <w:bookmarkEnd w:id="475"/>
    </w:p>
    <w:p w14:paraId="37867CEC" w14:textId="5942F517" w:rsidR="0004232C" w:rsidRDefault="0004232C" w:rsidP="0004232C">
      <w:pPr>
        <w:pStyle w:val="B1"/>
      </w:pPr>
      <w:r>
        <w:t>Step 5.</w:t>
      </w:r>
      <w:r>
        <w:tab/>
      </w:r>
      <w:r w:rsidR="00F04027">
        <w:tab/>
      </w:r>
      <w:del w:id="490" w:author="S3-250207" w:date="2025-01-20T22:20:00Z">
        <w:r w:rsidDel="008A7FD1">
          <w:delText>XR AS</w:delText>
        </w:r>
      </w:del>
      <w:ins w:id="491" w:author="S3-250207" w:date="2025-01-20T22:20:00Z">
        <w:r w:rsidR="008A7FD1">
          <w:t>DC AS</w:t>
        </w:r>
      </w:ins>
      <w:r>
        <w:t xml:space="preserve"> </w:t>
      </w:r>
      <w:r w:rsidRPr="00752F96">
        <w:t xml:space="preserve">sends the </w:t>
      </w:r>
      <w:r>
        <w:t>Avatar Representation downloading request</w:t>
      </w:r>
      <w:r w:rsidRPr="00752F96">
        <w:t xml:space="preserve"> to</w:t>
      </w:r>
      <w:r>
        <w:t xml:space="preserve"> BAR, including parameters of token and Avatar ID.</w:t>
      </w:r>
    </w:p>
    <w:p w14:paraId="3D732C1F" w14:textId="3D250945" w:rsidR="0004232C" w:rsidRDefault="0004232C" w:rsidP="0004232C">
      <w:pPr>
        <w:pStyle w:val="B1"/>
      </w:pPr>
      <w:r>
        <w:t>Step 6.</w:t>
      </w:r>
      <w:r w:rsidR="00AB5A2F">
        <w:tab/>
      </w:r>
      <w:r>
        <w:tab/>
        <w:t xml:space="preserve">BAR verifies the token provided by the </w:t>
      </w:r>
      <w:del w:id="492" w:author="S3-250207" w:date="2025-01-20T22:20:00Z">
        <w:r w:rsidDel="00765164">
          <w:delText>XR AS</w:delText>
        </w:r>
      </w:del>
      <w:ins w:id="493" w:author="S3-250207" w:date="2025-01-20T22:20:00Z">
        <w:r w:rsidR="00765164">
          <w:t>DC AS</w:t>
        </w:r>
      </w:ins>
      <w:r>
        <w:t xml:space="preserve">. Specifically, </w:t>
      </w:r>
      <w:ins w:id="494" w:author="S3-250207" w:date="2025-01-20T22:20:00Z">
        <w:r w:rsidR="003E6A24">
          <w:t xml:space="preserve">BAR verifies the signature in the token based on the public key in the UE1's </w:t>
        </w:r>
        <w:r w:rsidR="003E6A24" w:rsidRPr="00FD65F3">
          <w:t>certificate</w:t>
        </w:r>
        <w:r w:rsidR="003E6A24">
          <w:t xml:space="preserve">. </w:t>
        </w:r>
      </w:ins>
      <w:r>
        <w:t xml:space="preserve">BAR checks whether the audience matches its own type, the subject is the </w:t>
      </w:r>
      <w:ins w:id="495" w:author="S3-250207" w:date="2025-01-20T22:20:00Z">
        <w:r w:rsidR="005831A7">
          <w:t>UE1 ID and matches that in the certificate</w:t>
        </w:r>
      </w:ins>
      <w:del w:id="496" w:author="S3-250207" w:date="2025-01-20T22:21:00Z">
        <w:r w:rsidDel="00971FBF">
          <w:delText>XR AS type</w:delText>
        </w:r>
      </w:del>
      <w:r>
        <w:t xml:space="preserve">, the token is not expired. BAR </w:t>
      </w:r>
      <w:r>
        <w:rPr>
          <w:rFonts w:hint="eastAsia"/>
          <w:lang w:eastAsia="zh-CN"/>
        </w:rPr>
        <w:t>also</w:t>
      </w:r>
      <w:r>
        <w:t xml:space="preserve"> checks whether Avatar ID in the request equals to that in the token. </w:t>
      </w:r>
      <w:del w:id="497" w:author="S3-250207" w:date="2025-01-20T22:21:00Z">
        <w:r w:rsidDel="00E06978">
          <w:delText>Note that before verifying the token, BAR can also verify the UE1’s certificate based on the certificate fingerprints.</w:delText>
        </w:r>
      </w:del>
      <w:ins w:id="498" w:author="S3-250207" w:date="2025-01-20T22:21:00Z">
        <w:r w:rsidR="00E06978" w:rsidRPr="00E06978">
          <w:t xml:space="preserve"> </w:t>
        </w:r>
        <w:r w:rsidR="00E06978">
          <w:t xml:space="preserve">How the BAR can obtain the UE1's certificate can be left to implementation. </w:t>
        </w:r>
        <w:bookmarkStart w:id="499" w:name="_Hlk187843877"/>
        <w:r w:rsidR="00E06978">
          <w:t>For example, the UE1's certificate can be issued by the operator's CA, and the BAR can obtain the UE1's certificate from the operator's CA.</w:t>
        </w:r>
      </w:ins>
      <w:bookmarkEnd w:id="499"/>
    </w:p>
    <w:p w14:paraId="0670788F" w14:textId="14F74569" w:rsidR="0004232C" w:rsidRDefault="0004232C" w:rsidP="0004232C">
      <w:pPr>
        <w:pStyle w:val="B1"/>
      </w:pPr>
      <w:r>
        <w:t>Step 7.</w:t>
      </w:r>
      <w:r>
        <w:tab/>
      </w:r>
      <w:r w:rsidR="00AB5A2F">
        <w:tab/>
      </w:r>
      <w:r>
        <w:t xml:space="preserve">BAR sends the avatar representation downloading response message to the UE1 via </w:t>
      </w:r>
      <w:del w:id="500" w:author="S3-250207" w:date="2025-01-20T22:21:00Z">
        <w:r w:rsidDel="000046F7">
          <w:delText xml:space="preserve">XR AS </w:delText>
        </w:r>
      </w:del>
      <w:ins w:id="501" w:author="S3-250207" w:date="2025-01-20T22:21:00Z">
        <w:r w:rsidR="000046F7">
          <w:t xml:space="preserve">DC AS </w:t>
        </w:r>
      </w:ins>
      <w:r>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r w:rsidR="00470B1E">
        <w:tab/>
      </w:r>
      <w:r>
        <w:t>The subsequent procedure continues.</w:t>
      </w:r>
    </w:p>
    <w:p w14:paraId="24135602" w14:textId="38EC3BB7" w:rsidR="0004232C" w:rsidRDefault="0004232C" w:rsidP="00E456C4">
      <w:pPr>
        <w:pStyle w:val="NO"/>
      </w:pPr>
      <w:r>
        <w:t>NOTE 4:</w:t>
      </w:r>
      <w:r w:rsidR="00E456C4">
        <w:tab/>
      </w:r>
      <w:r>
        <w:t xml:space="preserve">Authorization of UE centric mode is left to implementation when both BAR and </w:t>
      </w:r>
      <w:del w:id="502" w:author="S3-250207" w:date="2025-01-20T22:22:00Z">
        <w:r w:rsidDel="00573B72">
          <w:delText xml:space="preserve">XR AS </w:delText>
        </w:r>
      </w:del>
      <w:ins w:id="503" w:author="S3-250207" w:date="2025-01-20T22:22:00Z">
        <w:r w:rsidR="00573B72">
          <w:t xml:space="preserve">DC AS </w:t>
        </w:r>
      </w:ins>
      <w:r>
        <w:t>are outside the IMS network.</w:t>
      </w:r>
    </w:p>
    <w:p w14:paraId="14D74C38" w14:textId="284C8831" w:rsidR="0004232C" w:rsidRDefault="0004232C" w:rsidP="0004232C">
      <w:pPr>
        <w:pStyle w:val="Heading4"/>
        <w:rPr>
          <w:lang w:eastAsia="zh-CN"/>
        </w:rPr>
      </w:pPr>
      <w:bookmarkStart w:id="504" w:name="_Toc188309080"/>
      <w:r>
        <w:lastRenderedPageBreak/>
        <w:t>6.5.2.3</w:t>
      </w:r>
      <w:r w:rsidR="00E456C4">
        <w:tab/>
      </w:r>
      <w:r>
        <w:rPr>
          <w:rFonts w:hint="eastAsia"/>
          <w:lang w:eastAsia="zh-CN"/>
        </w:rPr>
        <w:t>Peer</w:t>
      </w:r>
      <w:r>
        <w:rPr>
          <w:lang w:eastAsia="zh-CN"/>
        </w:rPr>
        <w:t xml:space="preserve"> UE centric procedure</w:t>
      </w:r>
      <w:bookmarkEnd w:id="504"/>
    </w:p>
    <w:p w14:paraId="2293AA61" w14:textId="74BECA52" w:rsidR="0004232C" w:rsidRDefault="0004232C" w:rsidP="0004232C">
      <w:pPr>
        <w:jc w:val="center"/>
        <w:rPr>
          <w:ins w:id="505" w:author="S3-250207" w:date="2025-01-20T22:22:00Z"/>
        </w:rPr>
      </w:pPr>
      <w:del w:id="506" w:author="S3-250207" w:date="2025-01-20T22:22:00Z">
        <w:r w:rsidDel="004545D9">
          <w:object w:dxaOrig="8760" w:dyaOrig="6405" w14:anchorId="2C803E8B">
            <v:shape id="_x0000_i1037" type="#_x0000_t75" style="width:442.9pt;height:325.65pt" o:ole="">
              <v:imagedata r:id="rId35" o:title=""/>
            </v:shape>
            <o:OLEObject Type="Embed" ProgID="Visio.Drawing.15" ShapeID="_x0000_i1037" DrawAspect="Content" ObjectID="_1798921942" r:id="rId36"/>
          </w:object>
        </w:r>
      </w:del>
    </w:p>
    <w:p w14:paraId="4B56D9C7" w14:textId="5FF4FFDD" w:rsidR="004545D9" w:rsidRPr="00B10BEF" w:rsidRDefault="004545D9" w:rsidP="0004232C">
      <w:pPr>
        <w:jc w:val="center"/>
        <w:rPr>
          <w:lang w:eastAsia="zh-CN"/>
        </w:rPr>
      </w:pPr>
      <w:ins w:id="507" w:author="S3-250207" w:date="2025-01-20T22:22:00Z">
        <w:r>
          <w:object w:dxaOrig="8760" w:dyaOrig="6405" w14:anchorId="7B3FF709">
            <v:shape id="_x0000_i1038" type="#_x0000_t75" style="width:442.9pt;height:325.65pt" o:ole="">
              <v:imagedata r:id="rId37" o:title=""/>
            </v:shape>
            <o:OLEObject Type="Embed" ProgID="Visio.Drawing.15" ShapeID="_x0000_i1038" DrawAspect="Content" ObjectID="_1798921943" r:id="rId38"/>
          </w:object>
        </w:r>
      </w:ins>
    </w:p>
    <w:p w14:paraId="15FC2142" w14:textId="7D0BBEB2" w:rsidR="0004232C" w:rsidRDefault="0004232C" w:rsidP="0004232C">
      <w:pPr>
        <w:jc w:val="center"/>
      </w:pPr>
      <w:r>
        <w:rPr>
          <w:rFonts w:eastAsia="Calibri"/>
        </w:rPr>
        <w:t>Figure 6.5.2.3</w:t>
      </w:r>
      <w:r w:rsidR="00E456C4">
        <w:rPr>
          <w:rFonts w:eastAsia="Calibri"/>
        </w:rPr>
        <w:t>-1</w:t>
      </w:r>
      <w:r>
        <w:rPr>
          <w:rFonts w:eastAsia="Calibri"/>
        </w:rPr>
        <w:t xml:space="preserve">: </w:t>
      </w:r>
      <w:r>
        <w:rPr>
          <w:lang w:eastAsia="zh-CN"/>
        </w:rPr>
        <w:t>Peer UE Centric</w:t>
      </w:r>
      <w:r>
        <w:t xml:space="preserve"> Authorization procedure for Avatar communication</w:t>
      </w:r>
    </w:p>
    <w:p w14:paraId="0494A889" w14:textId="4069B0D7" w:rsidR="0004232C" w:rsidRDefault="0004232C" w:rsidP="0004232C">
      <w:pPr>
        <w:pStyle w:val="B1"/>
      </w:pPr>
      <w:r>
        <w:lastRenderedPageBreak/>
        <w:t>Steps 0-1.</w:t>
      </w:r>
      <w:r w:rsidR="00E456C4">
        <w:tab/>
      </w:r>
      <w:r>
        <w:t>Same as Steps 0-1 in Clause 6.5.2.1.</w:t>
      </w:r>
      <w:ins w:id="508" w:author="S3-250207" w:date="2025-01-20T22:22:00Z">
        <w:r w:rsidR="00C62F41">
          <w:t xml:space="preserve"> The only difference is that subject is UE2 ID, i.e., IMPU of the UE2.</w:t>
        </w:r>
      </w:ins>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17DEE160" w:rsidR="0004232C" w:rsidRDefault="0004232C" w:rsidP="0004232C">
      <w:pPr>
        <w:pStyle w:val="B1"/>
      </w:pPr>
      <w:r>
        <w:t>Steps 3, 4.</w:t>
      </w:r>
      <w:r>
        <w:tab/>
        <w:t xml:space="preserve">UE2 sends the Avatar representation downloading request to the </w:t>
      </w:r>
      <w:del w:id="509" w:author="S3-250207" w:date="2025-01-20T22:23:00Z">
        <w:r w:rsidDel="00BF0D88">
          <w:delText xml:space="preserve">XR AS </w:delText>
        </w:r>
      </w:del>
      <w:ins w:id="510" w:author="S3-250207" w:date="2025-01-20T22:23:00Z">
        <w:r w:rsidR="00BF0D88">
          <w:t xml:space="preserve">DC AS </w:t>
        </w:r>
      </w:ins>
      <w:r>
        <w:t>via MF, including parameters of token</w:t>
      </w:r>
      <w:ins w:id="511" w:author="S3-250207" w:date="2025-01-20T22:23:00Z">
        <w:r w:rsidR="006070D4">
          <w:t>,</w:t>
        </w:r>
      </w:ins>
      <w:r>
        <w:t xml:space="preserve"> </w:t>
      </w:r>
      <w:del w:id="512" w:author="S3-250207" w:date="2025-01-20T22:23:00Z">
        <w:r w:rsidDel="006070D4">
          <w:delText xml:space="preserve">and </w:delText>
        </w:r>
      </w:del>
      <w:r>
        <w:t>Avatar ID</w:t>
      </w:r>
      <w:ins w:id="513" w:author="S3-250207" w:date="2025-01-20T22:23:00Z">
        <w:r w:rsidR="00394656">
          <w:t>, and optionally CCA. The structure the CCA can be referred to clause 13.3.8.2 of TS 33.501 [11]. CCA contains subject (UE2 ID), audience (BAR type)</w:t>
        </w:r>
        <w:r w:rsidR="00394656">
          <w:rPr>
            <w:lang w:eastAsia="zh-CN"/>
          </w:rPr>
          <w:t>,</w:t>
        </w:r>
        <w:r w:rsidR="00394656">
          <w:t xml:space="preserve"> timestamp, and expiration time.</w:t>
        </w:r>
      </w:ins>
      <w:r>
        <w:t>.</w:t>
      </w:r>
    </w:p>
    <w:p w14:paraId="3E3DA44B" w14:textId="04E60825" w:rsidR="0004232C" w:rsidRDefault="0004232C" w:rsidP="0004232C">
      <w:pPr>
        <w:pStyle w:val="B1"/>
      </w:pPr>
      <w:r>
        <w:t>Step 5.</w:t>
      </w:r>
      <w:r>
        <w:tab/>
      </w:r>
      <w:r>
        <w:tab/>
      </w:r>
      <w:del w:id="514" w:author="S3-250207" w:date="2025-01-20T22:24:00Z">
        <w:r w:rsidDel="0050799F">
          <w:delText xml:space="preserve">XR AS </w:delText>
        </w:r>
      </w:del>
      <w:ins w:id="515" w:author="S3-250207" w:date="2025-01-20T22:24:00Z">
        <w:r w:rsidR="0050799F">
          <w:t xml:space="preserve">DC AS </w:t>
        </w:r>
      </w:ins>
      <w:r>
        <w:t>determines whether the received Avatar ID is in the UE</w:t>
      </w:r>
      <w:ins w:id="516" w:author="S3-250207" w:date="2025-01-20T22:24:00Z">
        <w:r w:rsidR="00133FC5">
          <w:t>1</w:t>
        </w:r>
      </w:ins>
      <w:r>
        <w:t>'s Avatar ID list.</w:t>
      </w:r>
      <w:r w:rsidRPr="004F3C72">
        <w:t xml:space="preserve"> </w:t>
      </w:r>
      <w:r>
        <w:t>If the received Avatar ID is equal to one of the Avatar ID in the UE</w:t>
      </w:r>
      <w:ins w:id="517" w:author="S3-250207" w:date="2025-01-20T22:24:00Z">
        <w:r w:rsidR="00F636BE">
          <w:t>1</w:t>
        </w:r>
      </w:ins>
      <w:r>
        <w:t xml:space="preserve">'s Avatar ID list, Step 6 is executed. Otherwise, </w:t>
      </w:r>
      <w:del w:id="518" w:author="S3-250207" w:date="2025-01-20T22:24:00Z">
        <w:r w:rsidDel="006A7E5A">
          <w:delText xml:space="preserve">XR AS </w:delText>
        </w:r>
      </w:del>
      <w:ins w:id="519" w:author="S3-250207" w:date="2025-01-20T22:24:00Z">
        <w:r w:rsidR="006A7E5A">
          <w:t xml:space="preserve">DC AS </w:t>
        </w:r>
      </w:ins>
      <w:r>
        <w:t>will send an error message to the UE1via MF and UE2.</w:t>
      </w:r>
      <w:r w:rsidRPr="004F3C72">
        <w:t xml:space="preserve"> </w:t>
      </w:r>
      <w:r w:rsidRPr="002A4888">
        <w:t xml:space="preserve">If </w:t>
      </w:r>
      <w:del w:id="520" w:author="S3-250207" w:date="2025-01-20T22:24:00Z">
        <w:r w:rsidRPr="002A4888" w:rsidDel="00975F4A">
          <w:delText xml:space="preserve">XR AS </w:delText>
        </w:r>
      </w:del>
      <w:ins w:id="521" w:author="S3-250207" w:date="2025-01-20T22:24:00Z">
        <w:r w:rsidR="00975F4A">
          <w:t xml:space="preserve">DC AS </w:t>
        </w:r>
      </w:ins>
      <w:r w:rsidRPr="002A4888">
        <w:t>does not have the UE</w:t>
      </w:r>
      <w:ins w:id="522" w:author="S3-250207" w:date="2025-01-20T22:24:00Z">
        <w:r w:rsidR="00584777">
          <w:t>1</w:t>
        </w:r>
      </w:ins>
      <w:r w:rsidRPr="002A4888">
        <w:t>'s Avatar ID list, it retrieves the UE</w:t>
      </w:r>
      <w:ins w:id="523" w:author="S3-250207" w:date="2025-01-20T22:24:00Z">
        <w:r w:rsidR="00BF53B0">
          <w:t>1</w:t>
        </w:r>
      </w:ins>
      <w:r w:rsidRPr="002A4888">
        <w:t>'s Avatar ID list from the</w:t>
      </w:r>
      <w:r w:rsidR="009235D1">
        <w:t xml:space="preserve"> </w:t>
      </w:r>
      <w:r w:rsidR="00135E22">
        <w:t>BAR</w:t>
      </w:r>
      <w:r w:rsidRPr="002A4888">
        <w:t>.</w:t>
      </w:r>
      <w:r>
        <w:t xml:space="preserve"> </w:t>
      </w:r>
      <w:del w:id="524" w:author="S3-250207" w:date="2025-01-20T22:24:00Z">
        <w:r w:rsidDel="009E12B3">
          <w:delText xml:space="preserve">XR AS </w:delText>
        </w:r>
      </w:del>
      <w:ins w:id="525" w:author="S3-250207" w:date="2025-01-20T22:24:00Z">
        <w:r w:rsidR="009E12B3">
          <w:t xml:space="preserve">DC AS </w:t>
        </w:r>
      </w:ins>
      <w:r>
        <w:t>may also check whether the token is valid.</w:t>
      </w:r>
    </w:p>
    <w:p w14:paraId="5DD49F52" w14:textId="3CD46AAA" w:rsidR="0004232C" w:rsidRDefault="0004232C" w:rsidP="0004232C">
      <w:pPr>
        <w:pStyle w:val="B1"/>
      </w:pPr>
      <w:r>
        <w:t>Step 6.</w:t>
      </w:r>
      <w:r>
        <w:tab/>
      </w:r>
      <w:r>
        <w:tab/>
      </w:r>
      <w:del w:id="526" w:author="S3-250207" w:date="2025-01-20T22:25:00Z">
        <w:r w:rsidDel="0045765B">
          <w:delText xml:space="preserve">XR AS </w:delText>
        </w:r>
      </w:del>
      <w:ins w:id="527" w:author="S3-250207" w:date="2025-01-20T22:25:00Z">
        <w:r w:rsidR="0045765B">
          <w:t xml:space="preserve">DC AS </w:t>
        </w:r>
      </w:ins>
      <w:r>
        <w:t>sends the Avatar representation downloading request to the BAR, including parameters of token and Avatar ID.</w:t>
      </w:r>
    </w:p>
    <w:p w14:paraId="40F0F0F8" w14:textId="67478934" w:rsidR="0004232C" w:rsidRDefault="0004232C" w:rsidP="0004232C">
      <w:pPr>
        <w:pStyle w:val="B1"/>
      </w:pPr>
      <w:r>
        <w:t>Step 7.</w:t>
      </w:r>
      <w:r>
        <w:tab/>
      </w:r>
      <w:r>
        <w:tab/>
        <w:t xml:space="preserve">BAR verifies the token provided by the </w:t>
      </w:r>
      <w:del w:id="528" w:author="S3-250207" w:date="2025-01-20T22:25:00Z">
        <w:r w:rsidDel="0097631E">
          <w:delText>XR AS</w:delText>
        </w:r>
      </w:del>
      <w:ins w:id="529" w:author="S3-250207" w:date="2025-01-20T22:25:00Z">
        <w:r w:rsidR="0097631E">
          <w:t>DC AS</w:t>
        </w:r>
      </w:ins>
      <w:r>
        <w:t xml:space="preserve">. Specifically, </w:t>
      </w:r>
      <w:ins w:id="530" w:author="S3-250207" w:date="2025-01-20T22:25:00Z">
        <w:r w:rsidR="001E46F9">
          <w:t xml:space="preserve">BAR verifies the signature in the token based on the public key in the UE1's </w:t>
        </w:r>
        <w:r w:rsidR="001E46F9" w:rsidRPr="00FD65F3">
          <w:t>certificate</w:t>
        </w:r>
        <w:r w:rsidR="001E46F9">
          <w:t xml:space="preserve">. </w:t>
        </w:r>
      </w:ins>
      <w:r>
        <w:t xml:space="preserve">BAR checks whether the audience matches its own type, the subject is the </w:t>
      </w:r>
      <w:del w:id="531" w:author="S3-250207" w:date="2025-01-20T22:25:00Z">
        <w:r w:rsidDel="00E40419">
          <w:delText>XR AS</w:delText>
        </w:r>
      </w:del>
      <w:ins w:id="532" w:author="S3-250207" w:date="2025-01-20T22:25:00Z">
        <w:r w:rsidR="00E40419">
          <w:t>DC AS</w:t>
        </w:r>
      </w:ins>
      <w:r>
        <w:t xml:space="preserve"> type, the token is not expired. BAR </w:t>
      </w:r>
      <w:r>
        <w:rPr>
          <w:rFonts w:hint="eastAsia"/>
          <w:lang w:eastAsia="zh-CN"/>
        </w:rPr>
        <w:t>also</w:t>
      </w:r>
      <w:r>
        <w:t xml:space="preserve"> checks whether Avatar ID in the request equals to that in the token.</w:t>
      </w:r>
      <w:ins w:id="533" w:author="S3-250207" w:date="2025-01-20T22:25:00Z">
        <w:r w:rsidR="00EB3E77">
          <w:t xml:space="preserve"> </w:t>
        </w:r>
      </w:ins>
      <w:del w:id="534" w:author="S3-250207" w:date="2025-01-20T22:25:00Z">
        <w:r w:rsidDel="00EB3E77">
          <w:delText xml:space="preserve"> Note that before verifying the token, BAR can also verify the UE1’s certificate based on the certificate fingerprints.</w:delText>
        </w:r>
      </w:del>
      <w:ins w:id="535" w:author="S3-250207" w:date="2025-01-20T22:26:00Z">
        <w:r w:rsidR="00492936">
          <w:t xml:space="preserve"> If additional authentication of UE2 is required, BAR checks whether the subject in the CCA matches that in the token. The verification of the CCA can be referred to clause 13.3.8.2 of TS 33.501 [11]. How the BAR can obtain the UE1 and UE2's certificate can be left to implementation. </w:t>
        </w:r>
        <w:bookmarkStart w:id="536" w:name="_Hlk187843809"/>
        <w:r w:rsidR="00492936">
          <w:t>For example, the UE1 and UE2's certificate can be issued by the operator's CA, and the BAR can obtain the UE1 and UE2's certificate from the operator's CA.</w:t>
        </w:r>
      </w:ins>
      <w:bookmarkEnd w:id="536"/>
    </w:p>
    <w:p w14:paraId="76592E4F" w14:textId="49C9AAAE" w:rsidR="0004232C" w:rsidRDefault="0004232C" w:rsidP="0004232C">
      <w:pPr>
        <w:pStyle w:val="B1"/>
      </w:pPr>
      <w:r>
        <w:t>Steps 8-10.</w:t>
      </w:r>
      <w:r>
        <w:tab/>
        <w:t xml:space="preserve">BAR sends the avatar representation downloading response message to the UE2 via </w:t>
      </w:r>
      <w:del w:id="537" w:author="S3-250207" w:date="2025-01-20T22:26:00Z">
        <w:r w:rsidDel="00C34C9E">
          <w:delText>XR AS</w:delText>
        </w:r>
      </w:del>
      <w:ins w:id="538" w:author="S3-250207" w:date="2025-01-20T22:26:00Z">
        <w:r w:rsidR="00C34C9E">
          <w:t>DC AS</w:t>
        </w:r>
      </w:ins>
      <w:r>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pPr>
      <w:r>
        <w:rPr>
          <w:rFonts w:hint="eastAsia"/>
          <w:lang w:eastAsia="zh-CN"/>
        </w:rPr>
        <w:t>Step</w:t>
      </w:r>
      <w:r>
        <w:rPr>
          <w:lang w:eastAsia="zh-CN"/>
        </w:rPr>
        <w:t xml:space="preserve"> </w:t>
      </w:r>
      <w:r>
        <w:t>11.</w:t>
      </w:r>
      <w:r>
        <w:tab/>
        <w:t>The subsequent procedure continues.</w:t>
      </w:r>
    </w:p>
    <w:p w14:paraId="5C93260A" w14:textId="00A4F45C" w:rsidR="00030735" w:rsidRDefault="00030735" w:rsidP="0004232C">
      <w:pPr>
        <w:pStyle w:val="B1"/>
        <w:rPr>
          <w:ins w:id="539" w:author="S3-250207" w:date="2025-01-20T22:26:00Z"/>
          <w:rStyle w:val="EditorsNoteCharChar"/>
        </w:rPr>
      </w:pPr>
      <w:del w:id="540" w:author="S3-250207" w:date="2025-01-20T22:26:00Z">
        <w:r w:rsidRPr="00030735" w:rsidDel="002936D9">
          <w:rPr>
            <w:rStyle w:val="EditorsNoteCharChar"/>
          </w:rPr>
          <w:delText>Editor's Note: Whether the Avatar representation is pushed or pulled should be aligned with SA2. If the Avatar representation is pulled, how the UE2 is authorized is FFS.</w:delText>
        </w:r>
      </w:del>
    </w:p>
    <w:p w14:paraId="16AE43BD" w14:textId="15983F84" w:rsidR="009A6B34" w:rsidRPr="00030735" w:rsidRDefault="009A6B34" w:rsidP="0004232C">
      <w:pPr>
        <w:pStyle w:val="B1"/>
        <w:rPr>
          <w:rStyle w:val="EditorsNoteCharChar"/>
        </w:rPr>
      </w:pPr>
      <w:ins w:id="541" w:author="S3-250207" w:date="2025-01-20T22:26:00Z">
        <w:r w:rsidRPr="009A6B34">
          <w:rPr>
            <w:rStyle w:val="EditorsNoteCharChar"/>
          </w:rPr>
          <w:t>Editor’s Note: The exact details of CCA usage in this solution are FFS.</w:t>
        </w:r>
      </w:ins>
    </w:p>
    <w:p w14:paraId="10E78D65" w14:textId="2B5A5677" w:rsidR="0075583F" w:rsidRDefault="0075583F" w:rsidP="0075583F">
      <w:pPr>
        <w:pStyle w:val="Heading3"/>
      </w:pPr>
      <w:bookmarkStart w:id="542" w:name="_Toc188309081"/>
      <w:r>
        <w:t>6.</w:t>
      </w:r>
      <w:r w:rsidR="007B79D5">
        <w:t>5</w:t>
      </w:r>
      <w:r>
        <w:t>.3</w:t>
      </w:r>
      <w:r>
        <w:tab/>
        <w:t>Evaluation</w:t>
      </w:r>
      <w:bookmarkEnd w:id="542"/>
    </w:p>
    <w:p w14:paraId="1CBA8A7A" w14:textId="4D018482"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xml:space="preserve">. The procedure proposes to use the Avatar ID list to check the validity of the Avatar ID provided by the U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25A5992B" w:rsidR="002D7F53" w:rsidRDefault="002D7F53" w:rsidP="002D7F53">
      <w:pPr>
        <w:rPr>
          <w:lang w:eastAsia="zh-CN"/>
        </w:rPr>
      </w:pPr>
      <w:r>
        <w:rPr>
          <w:lang w:eastAsia="zh-CN"/>
        </w:rPr>
        <w:t xml:space="preserve">The solution requires </w:t>
      </w:r>
      <w:del w:id="543" w:author="S3-250207" w:date="2025-01-20T22:27:00Z">
        <w:r w:rsidDel="006D2664">
          <w:rPr>
            <w:lang w:eastAsia="zh-CN"/>
          </w:rPr>
          <w:delText>XR AS</w:delText>
        </w:r>
      </w:del>
      <w:ins w:id="544" w:author="S3-250207" w:date="2025-01-20T22:27:00Z">
        <w:r w:rsidR="006D2664">
          <w:rPr>
            <w:lang w:eastAsia="zh-CN"/>
          </w:rPr>
          <w:t>DC AS</w:t>
        </w:r>
      </w:ins>
      <w:r>
        <w:rPr>
          <w:lang w:eastAsia="zh-CN"/>
        </w:rPr>
        <w:t xml:space="preserve"> to check whether </w:t>
      </w:r>
      <w:r>
        <w:t>the received Avatar ID is in the UE'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7C82093A"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w:t>
      </w:r>
      <w:del w:id="545" w:author="S3-250207" w:date="2025-01-20T22:27:00Z">
        <w:r w:rsidR="005E17D0" w:rsidDel="0069756D">
          <w:rPr>
            <w:lang w:eastAsia="zh-CN"/>
          </w:rPr>
          <w:delText>XR AS</w:delText>
        </w:r>
      </w:del>
      <w:ins w:id="546" w:author="S3-250207" w:date="2025-01-20T22:27:00Z">
        <w:r w:rsidR="0069756D">
          <w:rPr>
            <w:lang w:eastAsia="zh-CN"/>
          </w:rPr>
          <w:t>DC AS</w:t>
        </w:r>
      </w:ins>
      <w:r w:rsidR="005E17D0">
        <w:rPr>
          <w:lang w:eastAsia="zh-CN"/>
        </w:rPr>
        <w:t xml:space="preserve"> to request the Avatar representation with a token and Avatar ID in the UE centric mode</w:t>
      </w:r>
      <w:r>
        <w:rPr>
          <w:lang w:eastAsia="zh-CN"/>
        </w:rPr>
        <w:t>.</w:t>
      </w:r>
    </w:p>
    <w:p w14:paraId="6042EFC6" w14:textId="567ABB88" w:rsidR="002D7F53" w:rsidRDefault="002D7F53" w:rsidP="002D7F53">
      <w:pPr>
        <w:rPr>
          <w:lang w:eastAsia="zh-CN"/>
        </w:rPr>
      </w:pPr>
      <w:r>
        <w:rPr>
          <w:lang w:eastAsia="zh-CN"/>
        </w:rPr>
        <w:t>The solution requires BAR to determine whether MF is authorized to retrieve the Avatar representation by checking whether the Avatar ID in the Avatar representation downloading request is equal to the Avatar ID in the token.</w:t>
      </w:r>
    </w:p>
    <w:p w14:paraId="28270BF6" w14:textId="087DFA7F" w:rsidR="002E5AF8" w:rsidRDefault="002E5AF8" w:rsidP="002E5AF8">
      <w:pPr>
        <w:rPr>
          <w:lang w:eastAsia="zh-CN"/>
        </w:rPr>
      </w:pPr>
      <w:r w:rsidRPr="00A8421D">
        <w:rPr>
          <w:lang w:eastAsia="zh-CN"/>
        </w:rPr>
        <w:t>The solution requires the UE to be provisioned with a certificate</w:t>
      </w:r>
      <w:del w:id="547" w:author="S3-250207" w:date="2025-01-20T22:27:00Z">
        <w:r w:rsidRPr="00A8421D" w:rsidDel="00AD6C88">
          <w:rPr>
            <w:lang w:eastAsia="zh-CN"/>
          </w:rPr>
          <w:delText xml:space="preserve"> and the</w:delText>
        </w:r>
        <w:r w:rsidDel="00AD6C88">
          <w:rPr>
            <w:lang w:eastAsia="zh-CN"/>
          </w:rPr>
          <w:delText xml:space="preserve"> </w:delText>
        </w:r>
        <w:r w:rsidRPr="00A8421D" w:rsidDel="00AD6C88">
          <w:rPr>
            <w:lang w:eastAsia="zh-CN"/>
          </w:rPr>
          <w:delText xml:space="preserve">certificate </w:delText>
        </w:r>
        <w:r w:rsidDel="00AD6C88">
          <w:rPr>
            <w:lang w:eastAsia="zh-CN"/>
          </w:rPr>
          <w:delText>fingerprints</w:delText>
        </w:r>
        <w:r w:rsidRPr="00A8421D" w:rsidDel="00AD6C88">
          <w:rPr>
            <w:lang w:eastAsia="zh-CN"/>
          </w:rPr>
          <w:delText xml:space="preserve">, </w:delText>
        </w:r>
        <w:r w:rsidDel="00AD6C88">
          <w:rPr>
            <w:lang w:eastAsia="zh-CN"/>
          </w:rPr>
          <w:delText>BAR</w:delText>
        </w:r>
        <w:r w:rsidRPr="00A8421D" w:rsidDel="00AD6C88">
          <w:rPr>
            <w:lang w:eastAsia="zh-CN"/>
          </w:rPr>
          <w:delText xml:space="preserve"> to check the certificate fingerprints</w:delText>
        </w:r>
      </w:del>
      <w:r w:rsidRPr="00A8421D">
        <w:rPr>
          <w:lang w:eastAsia="zh-CN"/>
        </w:rPr>
        <w:t>. The certificates are used to generate the tokens.</w:t>
      </w:r>
    </w:p>
    <w:p w14:paraId="02F558C6" w14:textId="08EA8CC1" w:rsidR="002D7F53" w:rsidRPr="007B3706" w:rsidRDefault="002D7F53" w:rsidP="00154DF9">
      <w:pPr>
        <w:pStyle w:val="EditorsNote"/>
        <w:rPr>
          <w:rStyle w:val="ENChar"/>
        </w:rPr>
      </w:pPr>
      <w:r w:rsidRPr="007B3706">
        <w:rPr>
          <w:rStyle w:val="ENChar"/>
        </w:rPr>
        <w:t>Editor</w:t>
      </w:r>
      <w:r w:rsidR="00F84910">
        <w:rPr>
          <w:rStyle w:val="ENChar"/>
        </w:rPr>
        <w:t>'</w:t>
      </w:r>
      <w:r w:rsidRPr="007B3706">
        <w:rPr>
          <w:rStyle w:val="ENChar"/>
        </w:rPr>
        <w:t xml:space="preserve">s Note: </w:t>
      </w:r>
      <w:r w:rsidRPr="007B3706">
        <w:rPr>
          <w:rStyle w:val="ENChar"/>
          <w:lang w:eastAsia="zh-CN"/>
        </w:rPr>
        <w:t>Further evaluation is FFS</w:t>
      </w:r>
      <w:r w:rsidRPr="007B3706">
        <w:rPr>
          <w:rStyle w:val="ENChar"/>
        </w:rPr>
        <w:t>.</w:t>
      </w:r>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548" w:name="_Toc107821158"/>
      <w:bookmarkStart w:id="549" w:name="_Toc188309082"/>
      <w:r w:rsidRPr="0092145B">
        <w:t>6.</w:t>
      </w:r>
      <w:r w:rsidR="002D4D17" w:rsidRPr="002D4D17">
        <w:t>6</w:t>
      </w:r>
      <w:r>
        <w:tab/>
        <w:t>Solution #</w:t>
      </w:r>
      <w:r w:rsidR="002D4D17">
        <w:t>6</w:t>
      </w:r>
      <w:r>
        <w:t xml:space="preserve">: </w:t>
      </w:r>
      <w:bookmarkEnd w:id="548"/>
      <w:r>
        <w:t>Solution for secure IMS based avatar communication</w:t>
      </w:r>
      <w:bookmarkEnd w:id="549"/>
      <w:r>
        <w:t xml:space="preserve"> </w:t>
      </w:r>
    </w:p>
    <w:p w14:paraId="6D88F1C1" w14:textId="7A24D81B" w:rsidR="00CE7DC0" w:rsidRDefault="00CE7DC0" w:rsidP="00CE7DC0">
      <w:pPr>
        <w:pStyle w:val="Heading3"/>
      </w:pPr>
      <w:bookmarkStart w:id="550" w:name="_Toc107821159"/>
      <w:bookmarkStart w:id="551" w:name="_Toc188309083"/>
      <w:r w:rsidRPr="0092145B">
        <w:t>6.</w:t>
      </w:r>
      <w:r w:rsidR="002D4D17" w:rsidRPr="002D4D17">
        <w:t>6</w:t>
      </w:r>
      <w:r>
        <w:t>.1</w:t>
      </w:r>
      <w:r>
        <w:tab/>
        <w:t>Introduction</w:t>
      </w:r>
      <w:bookmarkEnd w:id="550"/>
      <w:bookmarkEnd w:id="551"/>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607140EB" w:rsidR="00CE7DC0" w:rsidRDefault="00CE7DC0" w:rsidP="00CE7DC0">
      <w:pPr>
        <w:rPr>
          <w:rFonts w:eastAsia="BatangChe"/>
          <w:lang w:eastAsia="ko-KR"/>
        </w:rPr>
      </w:pPr>
      <w:r>
        <w:rPr>
          <w:rFonts w:eastAsia="BatangChe"/>
          <w:lang w:eastAsia="ko-KR"/>
        </w:rPr>
        <w:lastRenderedPageBreak/>
        <w:t>According to TR 23.700-77 [2], rendering of avatar me</w:t>
      </w:r>
      <w:r w:rsidR="00F218BB">
        <w:rPr>
          <w:rFonts w:eastAsia="BatangChe"/>
          <w:lang w:eastAsia="ko-KR"/>
        </w:rPr>
        <w:t>di</w:t>
      </w:r>
      <w:r>
        <w:rPr>
          <w:rFonts w:eastAsia="BatangChe"/>
          <w:lang w:eastAsia="ko-KR"/>
        </w:rPr>
        <w:t>a can be performed by network, UE-</w:t>
      </w:r>
      <w:ins w:id="552" w:author="S3-250184" w:date="2025-01-20T22:35:00Z">
        <w:r w:rsidR="00EE7833">
          <w:rPr>
            <w:rFonts w:eastAsia="BatangChe"/>
            <w:lang w:eastAsia="ko-KR"/>
          </w:rPr>
          <w:t>1</w:t>
        </w:r>
      </w:ins>
      <w:del w:id="553" w:author="S3-250184" w:date="2025-01-20T22:35:00Z">
        <w:r w:rsidDel="00EE7833">
          <w:rPr>
            <w:rFonts w:eastAsia="BatangChe"/>
            <w:lang w:eastAsia="ko-KR"/>
          </w:rPr>
          <w:delText>A</w:delText>
        </w:r>
      </w:del>
      <w:r>
        <w:rPr>
          <w:rFonts w:eastAsia="BatangChe"/>
          <w:lang w:eastAsia="ko-KR"/>
        </w:rPr>
        <w:t>, or UE-</w:t>
      </w:r>
      <w:del w:id="554" w:author="S3-250184" w:date="2025-01-20T22:35:00Z">
        <w:r w:rsidDel="00EE7833">
          <w:rPr>
            <w:rFonts w:eastAsia="BatangChe"/>
            <w:lang w:eastAsia="ko-KR"/>
          </w:rPr>
          <w:delText>B</w:delText>
        </w:r>
      </w:del>
      <w:ins w:id="555" w:author="S3-250184" w:date="2025-01-20T22:35:00Z">
        <w:r w:rsidR="003C0843">
          <w:rPr>
            <w:rFonts w:eastAsia="BatangChe"/>
            <w:lang w:eastAsia="ko-KR"/>
          </w:rPr>
          <w:t>2</w:t>
        </w:r>
      </w:ins>
      <w:r>
        <w:rPr>
          <w:rFonts w:eastAsia="BatangChe"/>
          <w:lang w:eastAsia="ko-KR"/>
        </w:rPr>
        <w:t xml:space="preserve">, which are called network centric IMS avatar call, </w:t>
      </w:r>
      <w:ins w:id="556" w:author="S3-250184" w:date="2025-01-20T22:35:00Z">
        <w:r w:rsidR="00A427B8">
          <w:rPr>
            <w:rFonts w:eastAsia="BatangChe"/>
            <w:lang w:eastAsia="ko-KR"/>
          </w:rPr>
          <w:t xml:space="preserve">sending </w:t>
        </w:r>
      </w:ins>
      <w:r>
        <w:rPr>
          <w:rFonts w:eastAsia="BatangChe"/>
          <w:lang w:eastAsia="ko-KR"/>
        </w:rPr>
        <w:t>UE</w:t>
      </w:r>
      <w:del w:id="557" w:author="S3-250184" w:date="2025-01-20T22:35:00Z">
        <w:r w:rsidDel="00A427B8">
          <w:rPr>
            <w:rFonts w:eastAsia="BatangChe"/>
            <w:lang w:eastAsia="ko-KR"/>
          </w:rPr>
          <w:delText>-A</w:delText>
        </w:r>
      </w:del>
      <w:r>
        <w:rPr>
          <w:rFonts w:eastAsia="BatangChe"/>
          <w:lang w:eastAsia="ko-KR"/>
        </w:rPr>
        <w:t xml:space="preserve"> centric IMS avatar call, and </w:t>
      </w:r>
      <w:ins w:id="558" w:author="S3-250184" w:date="2025-01-20T22:35:00Z">
        <w:r w:rsidR="00A427B8">
          <w:rPr>
            <w:rFonts w:eastAsia="BatangChe"/>
            <w:lang w:eastAsia="ko-KR"/>
          </w:rPr>
          <w:t>rece</w:t>
        </w:r>
      </w:ins>
      <w:ins w:id="559" w:author="S3-250184" w:date="2025-01-20T22:36:00Z">
        <w:r w:rsidR="00A427B8">
          <w:rPr>
            <w:rFonts w:eastAsia="BatangChe"/>
            <w:lang w:eastAsia="ko-KR"/>
          </w:rPr>
          <w:t xml:space="preserve">iving </w:t>
        </w:r>
      </w:ins>
      <w:r>
        <w:rPr>
          <w:rFonts w:eastAsia="BatangChe"/>
          <w:lang w:eastAsia="ko-KR"/>
        </w:rPr>
        <w:t>UE</w:t>
      </w:r>
      <w:del w:id="560" w:author="S3-250184" w:date="2025-01-20T22:36:00Z">
        <w:r w:rsidDel="00A427B8">
          <w:rPr>
            <w:rFonts w:eastAsia="BatangChe"/>
            <w:lang w:eastAsia="ko-KR"/>
          </w:rPr>
          <w:delText>-B</w:delText>
        </w:r>
      </w:del>
      <w:r>
        <w:rPr>
          <w:rFonts w:eastAsia="BatangChe"/>
          <w:lang w:eastAsia="ko-KR"/>
        </w:rPr>
        <w:t xml:space="preserve"> centric avatar call, respectively.</w:t>
      </w:r>
    </w:p>
    <w:p w14:paraId="422A29AA" w14:textId="0F7C2A61" w:rsidR="00CE7DC0" w:rsidRDefault="00CE7DC0" w:rsidP="00CE7DC0">
      <w:pPr>
        <w:rPr>
          <w:rFonts w:eastAsia="BatangChe"/>
          <w:lang w:eastAsia="ko-KR"/>
        </w:rPr>
      </w:pPr>
      <w:r>
        <w:rPr>
          <w:rFonts w:eastAsia="BatangChe" w:hint="eastAsia"/>
          <w:lang w:eastAsia="ko-KR"/>
        </w:rPr>
        <w:t>In this solution, only authorized entity from UE-</w:t>
      </w:r>
      <w:ins w:id="561" w:author="S3-250184" w:date="2025-01-20T22:36:00Z">
        <w:r w:rsidR="00A8336B">
          <w:rPr>
            <w:rFonts w:eastAsia="BatangChe"/>
            <w:lang w:eastAsia="ko-KR"/>
          </w:rPr>
          <w:t>1</w:t>
        </w:r>
      </w:ins>
      <w:del w:id="562" w:author="S3-250184" w:date="2025-01-20T22:36:00Z">
        <w:r w:rsidDel="00A8336B">
          <w:rPr>
            <w:rFonts w:eastAsia="BatangChe" w:hint="eastAsia"/>
            <w:lang w:eastAsia="ko-KR"/>
          </w:rPr>
          <w:delText>A</w:delText>
        </w:r>
      </w:del>
      <w:r>
        <w:rPr>
          <w:rFonts w:eastAsia="BatangChe"/>
          <w:lang w:eastAsia="ko-KR"/>
        </w:rPr>
        <w:t xml:space="preserve"> can access and retrieve the UE-</w:t>
      </w:r>
      <w:ins w:id="563" w:author="S3-250184" w:date="2025-01-20T22:36:00Z">
        <w:r w:rsidR="00A8336B">
          <w:rPr>
            <w:rFonts w:eastAsia="BatangChe"/>
            <w:lang w:eastAsia="ko-KR"/>
          </w:rPr>
          <w:t>1</w:t>
        </w:r>
      </w:ins>
      <w:del w:id="564" w:author="S3-250184" w:date="2025-01-20T22:36:00Z">
        <w:r w:rsidDel="00A8336B">
          <w:rPr>
            <w:rFonts w:eastAsia="BatangChe"/>
            <w:lang w:eastAsia="ko-KR"/>
          </w:rPr>
          <w:delText>A</w:delText>
        </w:r>
      </w:del>
      <w:r>
        <w:rPr>
          <w:rFonts w:eastAsia="BatangChe"/>
          <w:lang w:eastAsia="ko-KR"/>
        </w:rPr>
        <w:t xml:space="preserve">'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w:t>
      </w:r>
      <w:ins w:id="565" w:author="S3-250184" w:date="2025-01-20T22:36:00Z">
        <w:r w:rsidR="00371483">
          <w:rPr>
            <w:rFonts w:eastAsia="BatangChe"/>
            <w:lang w:eastAsia="ko-KR"/>
          </w:rPr>
          <w:t>1</w:t>
        </w:r>
      </w:ins>
      <w:del w:id="566" w:author="S3-250184" w:date="2025-01-20T22:36:00Z">
        <w:r w:rsidDel="00371483">
          <w:rPr>
            <w:rFonts w:eastAsia="BatangChe"/>
            <w:lang w:eastAsia="ko-KR"/>
          </w:rPr>
          <w:delText>A</w:delText>
        </w:r>
      </w:del>
      <w:r>
        <w:rPr>
          <w:rFonts w:eastAsia="BatangChe"/>
          <w:lang w:eastAsia="ko-KR"/>
        </w:rPr>
        <w:t>'s attestation for the security procedure of IMS based avatar communication.</w:t>
      </w:r>
    </w:p>
    <w:p w14:paraId="668D3C0B" w14:textId="4F527393"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w:t>
      </w:r>
      <w:ins w:id="567" w:author="S3-250184" w:date="2025-01-20T22:37:00Z">
        <w:r w:rsidR="00CC3FF7">
          <w:rPr>
            <w:rFonts w:eastAsia="BatangChe"/>
            <w:lang w:eastAsia="ko-KR"/>
          </w:rPr>
          <w:t>1</w:t>
        </w:r>
      </w:ins>
      <w:del w:id="568" w:author="S3-250184" w:date="2025-01-20T22:37:00Z">
        <w:r w:rsidDel="00CC3FF7">
          <w:rPr>
            <w:rFonts w:eastAsia="BatangChe"/>
            <w:lang w:eastAsia="ko-KR"/>
          </w:rPr>
          <w:delText>A</w:delText>
        </w:r>
      </w:del>
      <w:r>
        <w:rPr>
          <w:rFonts w:eastAsia="BatangChe"/>
          <w:lang w:eastAsia="ko-KR"/>
        </w:rPr>
        <w:t>'s</w:t>
      </w:r>
      <w:r w:rsidR="00557444">
        <w:rPr>
          <w:rFonts w:eastAsia="BatangChe"/>
          <w:lang w:eastAsia="ko-KR"/>
        </w:rPr>
        <w:t xml:space="preserve"> (UE-</w:t>
      </w:r>
      <w:ins w:id="569" w:author="S3-250184" w:date="2025-01-20T22:37:00Z">
        <w:r w:rsidR="00CC3FF7">
          <w:rPr>
            <w:rFonts w:eastAsia="BatangChe"/>
            <w:lang w:eastAsia="ko-KR"/>
          </w:rPr>
          <w:t>2</w:t>
        </w:r>
      </w:ins>
      <w:del w:id="570" w:author="S3-250184" w:date="2025-01-20T22:37:00Z">
        <w:r w:rsidR="00557444" w:rsidDel="00CC3FF7">
          <w:rPr>
            <w:rFonts w:eastAsia="BatangChe"/>
            <w:lang w:eastAsia="ko-KR"/>
          </w:rPr>
          <w:delText>B</w:delText>
        </w:r>
      </w:del>
      <w:r w:rsidR="00557444">
        <w:rPr>
          <w:rFonts w:eastAsia="BatangChe"/>
          <w:lang w:eastAsia="ko-KR"/>
        </w:rPr>
        <w:t>’s)</w:t>
      </w:r>
      <w:r>
        <w:rPr>
          <w:rFonts w:eastAsia="BatangChe"/>
          <w:lang w:eastAsia="ko-KR"/>
        </w:rPr>
        <w:t xml:space="preserve"> </w:t>
      </w:r>
      <w:r w:rsidR="007D3020">
        <w:rPr>
          <w:rFonts w:eastAsia="BatangChe"/>
          <w:lang w:eastAsia="ko-KR"/>
        </w:rPr>
        <w:t>certificate</w:t>
      </w:r>
      <w:r>
        <w:rPr>
          <w:rFonts w:eastAsia="BatangChe"/>
          <w:lang w:eastAsia="ko-KR"/>
        </w:rPr>
        <w:t>, with UE-</w:t>
      </w:r>
      <w:ins w:id="571" w:author="S3-250184" w:date="2025-01-20T22:37:00Z">
        <w:r w:rsidR="00611B54">
          <w:rPr>
            <w:rFonts w:eastAsia="BatangChe"/>
            <w:lang w:eastAsia="ko-KR"/>
          </w:rPr>
          <w:t>1</w:t>
        </w:r>
      </w:ins>
      <w:del w:id="572" w:author="S3-250184" w:date="2025-01-20T22:37:00Z">
        <w:r w:rsidDel="00611B54">
          <w:rPr>
            <w:rFonts w:eastAsia="BatangChe"/>
            <w:lang w:eastAsia="ko-KR"/>
          </w:rPr>
          <w:delText>A</w:delText>
        </w:r>
      </w:del>
      <w:r>
        <w:rPr>
          <w:rFonts w:eastAsia="BatangChe"/>
          <w:lang w:eastAsia="ko-KR"/>
        </w:rPr>
        <w:t>'s</w:t>
      </w:r>
      <w:r w:rsidR="00797D4C">
        <w:rPr>
          <w:rFonts w:eastAsia="BatangChe"/>
          <w:lang w:eastAsia="ko-KR"/>
        </w:rPr>
        <w:t xml:space="preserve"> (UE-</w:t>
      </w:r>
      <w:del w:id="573" w:author="S3-250184" w:date="2025-01-20T22:37:00Z">
        <w:r w:rsidR="00797D4C" w:rsidDel="00144BD6">
          <w:rPr>
            <w:rFonts w:eastAsia="BatangChe"/>
            <w:lang w:eastAsia="ko-KR"/>
          </w:rPr>
          <w:delText>B’s</w:delText>
        </w:r>
      </w:del>
      <w:ins w:id="574" w:author="S3-250184" w:date="2025-01-20T22:37:00Z">
        <w:r w:rsidR="00144BD6">
          <w:rPr>
            <w:rFonts w:eastAsia="BatangChe"/>
            <w:lang w:eastAsia="ko-KR"/>
          </w:rPr>
          <w:t>2’s</w:t>
        </w:r>
      </w:ins>
      <w:r w:rsidR="00797D4C">
        <w:rPr>
          <w:rFonts w:eastAsia="BatangChe"/>
          <w:lang w:eastAsia="ko-KR"/>
        </w:rPr>
        <w:t>)</w:t>
      </w:r>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ins w:id="575" w:author="S3-250184" w:date="2025-01-20T22:37:00Z">
        <w:r w:rsidR="00D460CC">
          <w:rPr>
            <w:rFonts w:eastAsia="BatangChe"/>
            <w:lang w:eastAsia="ko-KR"/>
          </w:rPr>
          <w:t>1</w:t>
        </w:r>
      </w:ins>
      <w:del w:id="576" w:author="S3-250184" w:date="2025-01-20T22:37:00Z">
        <w:r w:rsidR="002F39C2" w:rsidRPr="002F39C2" w:rsidDel="00D460CC">
          <w:rPr>
            <w:rFonts w:eastAsia="BatangChe"/>
            <w:lang w:eastAsia="ko-KR"/>
          </w:rPr>
          <w:delText>A</w:delText>
        </w:r>
      </w:del>
      <w:r w:rsidR="002F39C2" w:rsidRPr="002F39C2">
        <w:rPr>
          <w:rFonts w:eastAsia="BatangChe"/>
          <w:lang w:eastAsia="ko-KR"/>
        </w:rPr>
        <w:t>'s avatar and UE-</w:t>
      </w:r>
      <w:ins w:id="577" w:author="S3-250184" w:date="2025-01-20T22:37:00Z">
        <w:r w:rsidR="00D460CC">
          <w:rPr>
            <w:rFonts w:eastAsia="BatangChe"/>
            <w:lang w:eastAsia="ko-KR"/>
          </w:rPr>
          <w:t>2</w:t>
        </w:r>
      </w:ins>
      <w:del w:id="578" w:author="S3-250184" w:date="2025-01-20T22:37:00Z">
        <w:r w:rsidR="002F39C2" w:rsidRPr="002F39C2" w:rsidDel="00D460CC">
          <w:rPr>
            <w:rFonts w:eastAsia="BatangChe"/>
            <w:lang w:eastAsia="ko-KR"/>
          </w:rPr>
          <w:delText>B</w:delText>
        </w:r>
      </w:del>
      <w:r w:rsidR="002F39C2" w:rsidRPr="002F39C2">
        <w:rPr>
          <w:rFonts w:eastAsia="BatangChe"/>
          <w:lang w:eastAsia="ko-KR"/>
        </w:rPr>
        <w:t>'s avatar are sent to each other), UE-</w:t>
      </w:r>
      <w:ins w:id="579" w:author="S3-250184" w:date="2025-01-20T22:37:00Z">
        <w:r w:rsidR="00C60994">
          <w:rPr>
            <w:rFonts w:eastAsia="BatangChe"/>
            <w:lang w:eastAsia="ko-KR"/>
          </w:rPr>
          <w:t>2</w:t>
        </w:r>
      </w:ins>
      <w:del w:id="580" w:author="S3-250184" w:date="2025-01-20T22:37:00Z">
        <w:r w:rsidR="002F39C2" w:rsidRPr="002F39C2" w:rsidDel="00C60994">
          <w:rPr>
            <w:rFonts w:eastAsia="BatangChe"/>
            <w:lang w:eastAsia="ko-KR"/>
          </w:rPr>
          <w:delText>B</w:delText>
        </w:r>
      </w:del>
      <w:r w:rsidR="002F39C2" w:rsidRPr="002F39C2">
        <w:rPr>
          <w:rFonts w:eastAsia="BatangChe"/>
          <w:lang w:eastAsia="ko-KR"/>
        </w:rPr>
        <w:t xml:space="preserve"> also performs the operation same as UE-</w:t>
      </w:r>
      <w:ins w:id="581" w:author="S3-250184" w:date="2025-01-20T22:37:00Z">
        <w:r w:rsidR="00C60994">
          <w:rPr>
            <w:rFonts w:eastAsia="BatangChe"/>
            <w:lang w:eastAsia="ko-KR"/>
          </w:rPr>
          <w:t>1</w:t>
        </w:r>
      </w:ins>
      <w:del w:id="582" w:author="S3-250184" w:date="2025-01-20T22:37:00Z">
        <w:r w:rsidR="002F39C2" w:rsidRPr="002F39C2" w:rsidDel="00C60994">
          <w:rPr>
            <w:rFonts w:eastAsia="BatangChe"/>
            <w:lang w:eastAsia="ko-KR"/>
          </w:rPr>
          <w:delText>A</w:delText>
        </w:r>
      </w:del>
      <w:r w:rsidR="002F39C2" w:rsidRPr="002F39C2">
        <w:rPr>
          <w:rFonts w:eastAsia="BatangChe"/>
          <w:lang w:eastAsia="ko-KR"/>
        </w:rPr>
        <w:t xml:space="preserve"> described in this solution.</w:t>
      </w:r>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5345514E" w14:textId="24808E09" w:rsidR="00CE7DC0" w:rsidRPr="003F5B6B" w:rsidRDefault="00CE7DC0" w:rsidP="00CE7DC0">
      <w:pPr>
        <w:rPr>
          <w:rFonts w:eastAsia="BatangChe"/>
          <w:lang w:eastAsia="ko-KR"/>
        </w:rPr>
      </w:pPr>
      <w:del w:id="583" w:author="S3-250184" w:date="2025-01-20T22:38:00Z">
        <w:r w:rsidDel="00F85F4A">
          <w:rPr>
            <w:rFonts w:eastAsia="BatangChe"/>
            <w:lang w:eastAsia="ko-KR"/>
          </w:rPr>
          <w:delText>The avatar communication can be unidirectional or bidirectional. In this solution, only unidirectional avatar communication is described. When bidirectional avatar communication is used, UE-B also performs the operation same as UE-A described in the procedure.</w:delText>
        </w:r>
      </w:del>
    </w:p>
    <w:p w14:paraId="254CF8FA" w14:textId="3524510D" w:rsidR="00CE7DC0" w:rsidRPr="00461392" w:rsidRDefault="00CE7DC0" w:rsidP="00CE7DC0">
      <w:pPr>
        <w:pStyle w:val="Heading3"/>
      </w:pPr>
      <w:bookmarkStart w:id="584" w:name="_Toc107821160"/>
      <w:bookmarkStart w:id="585" w:name="_Toc188309084"/>
      <w:r w:rsidRPr="0092145B">
        <w:t>6.</w:t>
      </w:r>
      <w:r w:rsidR="00C937B4" w:rsidRPr="00C937B4">
        <w:t>6</w:t>
      </w:r>
      <w:r>
        <w:t>.2</w:t>
      </w:r>
      <w:r>
        <w:tab/>
        <w:t>Solution details</w:t>
      </w:r>
      <w:bookmarkEnd w:id="584"/>
      <w:bookmarkEnd w:id="585"/>
    </w:p>
    <w:p w14:paraId="14F847EB" w14:textId="51FF51B7" w:rsidR="00CE7DC0" w:rsidRPr="00C34C14" w:rsidRDefault="00CE7DC0" w:rsidP="00C937B4">
      <w:pPr>
        <w:pStyle w:val="Heading4"/>
        <w:rPr>
          <w:lang w:eastAsia="ja-JP"/>
        </w:rPr>
      </w:pPr>
      <w:bookmarkStart w:id="586" w:name="_Toc188309085"/>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586"/>
    </w:p>
    <w:p w14:paraId="13EBC596" w14:textId="06177D17" w:rsidR="00CE7DC0" w:rsidRDefault="00CE7DC0" w:rsidP="00C937B4">
      <w:pPr>
        <w:pStyle w:val="TF"/>
        <w:rPr>
          <w:i/>
        </w:rPr>
      </w:pPr>
    </w:p>
    <w:p w14:paraId="5E2DBC31" w14:textId="34973DB6" w:rsidR="004B2CD8" w:rsidRDefault="004B2CD8" w:rsidP="00AF71FF">
      <w:pPr>
        <w:pStyle w:val="TF"/>
        <w:rPr>
          <w:ins w:id="587" w:author="S3-250184" w:date="2025-01-20T22:38:00Z"/>
        </w:rPr>
      </w:pPr>
      <w:del w:id="588" w:author="S3-250184" w:date="2025-01-20T22:38:00Z">
        <w:r w:rsidDel="00AD425A">
          <w:object w:dxaOrig="14025" w:dyaOrig="6765" w14:anchorId="6763537D">
            <v:shape id="_x0000_i1039" type="#_x0000_t75" style="width:481.4pt;height:231.05pt" o:ole="">
              <v:imagedata r:id="rId39" o:title=""/>
            </v:shape>
            <o:OLEObject Type="Embed" ProgID="Visio.Drawing.15" ShapeID="_x0000_i1039" DrawAspect="Content" ObjectID="_1798921944" r:id="rId40"/>
          </w:object>
        </w:r>
      </w:del>
    </w:p>
    <w:p w14:paraId="00B884D0" w14:textId="4E205B52" w:rsidR="00AD425A" w:rsidRDefault="00AD425A" w:rsidP="00AF71FF">
      <w:pPr>
        <w:pStyle w:val="TF"/>
      </w:pPr>
      <w:ins w:id="589" w:author="S3-250184" w:date="2025-01-20T22:38:00Z">
        <w:r>
          <w:object w:dxaOrig="13965" w:dyaOrig="6143" w14:anchorId="511FDAF9">
            <v:shape id="_x0000_i1040" type="#_x0000_t75" style="width:481.4pt;height:212.65pt" o:ole="">
              <v:imagedata r:id="rId41" o:title=""/>
            </v:shape>
            <o:OLEObject Type="Embed" ProgID="Visio.Drawing.15" ShapeID="_x0000_i1040" DrawAspect="Content" ObjectID="_1798921945" r:id="rId42"/>
          </w:object>
        </w:r>
      </w:ins>
    </w:p>
    <w:p w14:paraId="5707BC58" w14:textId="5A327E8D" w:rsidR="00CE7DC0" w:rsidRPr="00B81100" w:rsidRDefault="00CE7DC0" w:rsidP="00C937B4">
      <w:pPr>
        <w:pStyle w:val="TH"/>
      </w:pPr>
      <w:r>
        <w:t>Figure 6.</w:t>
      </w:r>
      <w:r w:rsidR="00C937B4">
        <w:t>6</w:t>
      </w:r>
      <w:r>
        <w:t>.2.1-1 Network centric IMS avatar call flow</w:t>
      </w:r>
    </w:p>
    <w:p w14:paraId="5ED1664A" w14:textId="458359C3" w:rsidR="00CE7DC0" w:rsidRDefault="00CE7DC0" w:rsidP="002831F8">
      <w:pPr>
        <w:pStyle w:val="B1"/>
        <w:rPr>
          <w:ins w:id="590" w:author="S3-250184" w:date="2025-01-20T22:40:00Z"/>
          <w:rFonts w:eastAsia="Malgun Gothic"/>
          <w:lang w:eastAsia="ko-KR"/>
        </w:rPr>
      </w:pPr>
      <w:r>
        <w:t>1.</w:t>
      </w:r>
      <w:r w:rsidRPr="007B0C8B">
        <w:tab/>
      </w:r>
      <w:r>
        <w:rPr>
          <w:rFonts w:eastAsia="Malgun Gothic"/>
          <w:lang w:eastAsia="ko-KR"/>
        </w:rPr>
        <w:t xml:space="preserve">The </w:t>
      </w:r>
      <w:del w:id="591" w:author="S3-250184" w:date="2025-01-20T22:38:00Z">
        <w:r w:rsidDel="00D540BC">
          <w:rPr>
            <w:rFonts w:eastAsia="Malgun Gothic"/>
            <w:lang w:eastAsia="ko-KR"/>
          </w:rPr>
          <w:delText xml:space="preserve">UE-A </w:delText>
        </w:r>
      </w:del>
      <w:ins w:id="592" w:author="S3-250184" w:date="2025-01-20T22:38:00Z">
        <w:r w:rsidR="00D540BC">
          <w:rPr>
            <w:rFonts w:eastAsia="Malgun Gothic"/>
            <w:lang w:eastAsia="ko-KR"/>
          </w:rPr>
          <w:t xml:space="preserve">UE1 </w:t>
        </w:r>
      </w:ins>
      <w:r>
        <w:rPr>
          <w:rFonts w:eastAsia="Malgun Gothic"/>
          <w:lang w:eastAsia="ko-KR"/>
        </w:rPr>
        <w:t>initiates an IMS session and establishes audio and video session connections with the</w:t>
      </w:r>
      <w:del w:id="593" w:author="S3-250184" w:date="2025-01-20T22:39:00Z">
        <w:r w:rsidDel="0065262E">
          <w:rPr>
            <w:rFonts w:eastAsia="Malgun Gothic"/>
            <w:lang w:eastAsia="ko-KR"/>
          </w:rPr>
          <w:delText xml:space="preserve"> UE-B</w:delText>
        </w:r>
      </w:del>
      <w:ins w:id="594" w:author="S3-250184" w:date="2025-01-20T22:39:00Z">
        <w:r w:rsidR="0065262E">
          <w:rPr>
            <w:rFonts w:eastAsia="Malgun Gothic"/>
            <w:lang w:eastAsia="ko-KR"/>
          </w:rPr>
          <w:t>UE2</w:t>
        </w:r>
      </w:ins>
      <w:r>
        <w:rPr>
          <w:rFonts w:eastAsia="Malgun Gothic"/>
          <w:lang w:eastAsia="ko-KR"/>
        </w:rPr>
        <w:t xml:space="preserve">. The bootstrap channel is established for both the </w:t>
      </w:r>
      <w:del w:id="595" w:author="S3-250184" w:date="2025-01-20T22:39:00Z">
        <w:r w:rsidDel="00DE465F">
          <w:rPr>
            <w:rFonts w:eastAsia="Malgun Gothic"/>
            <w:lang w:eastAsia="ko-KR"/>
          </w:rPr>
          <w:delText xml:space="preserve">UE-A </w:delText>
        </w:r>
      </w:del>
      <w:ins w:id="596" w:author="S3-250184" w:date="2025-01-20T22:39:00Z">
        <w:r w:rsidR="00DE465F">
          <w:rPr>
            <w:rFonts w:eastAsia="Malgun Gothic"/>
            <w:lang w:eastAsia="ko-KR"/>
          </w:rPr>
          <w:t xml:space="preserve">UE1 </w:t>
        </w:r>
      </w:ins>
      <w:r>
        <w:rPr>
          <w:rFonts w:eastAsia="Malgun Gothic"/>
          <w:lang w:eastAsia="ko-KR"/>
        </w:rPr>
        <w:t>and</w:t>
      </w:r>
      <w:del w:id="597" w:author="S3-250184" w:date="2025-01-20T22:39:00Z">
        <w:r w:rsidDel="00DE465F">
          <w:rPr>
            <w:rFonts w:eastAsia="Malgun Gothic"/>
            <w:lang w:eastAsia="ko-KR"/>
          </w:rPr>
          <w:delText xml:space="preserve"> UE-B</w:delText>
        </w:r>
      </w:del>
      <w:ins w:id="598" w:author="S3-250184" w:date="2025-01-20T22:39:00Z">
        <w:r w:rsidR="00DE465F">
          <w:rPr>
            <w:rFonts w:eastAsia="Malgun Gothic"/>
            <w:lang w:eastAsia="ko-KR"/>
          </w:rPr>
          <w:t>UE2</w:t>
        </w:r>
      </w:ins>
      <w:r>
        <w:rPr>
          <w:rFonts w:eastAsia="Malgun Gothic"/>
          <w:lang w:eastAsia="ko-KR"/>
        </w:rPr>
        <w:t xml:space="preserve">. </w:t>
      </w:r>
      <w:del w:id="599" w:author="S3-250184" w:date="2025-01-20T22:39:00Z">
        <w:r w:rsidDel="003E7279">
          <w:rPr>
            <w:rFonts w:eastAsia="Malgun Gothic"/>
            <w:lang w:eastAsia="ko-KR"/>
          </w:rPr>
          <w:delText>UE-A</w:delText>
        </w:r>
      </w:del>
      <w:ins w:id="600" w:author="S3-250184" w:date="2025-01-20T22:39:00Z">
        <w:r w:rsidR="003E7279">
          <w:rPr>
            <w:rFonts w:eastAsia="Malgun Gothic"/>
            <w:lang w:eastAsia="ko-KR"/>
          </w:rPr>
          <w:t>UE1</w:t>
        </w:r>
      </w:ins>
      <w:del w:id="601" w:author="S3-250184" w:date="2025-01-20T22:39:00Z">
        <w:r w:rsidDel="003E7279">
          <w:rPr>
            <w:rFonts w:eastAsia="Malgun Gothic"/>
            <w:lang w:eastAsia="ko-KR"/>
          </w:rPr>
          <w:delText xml:space="preserve"> </w:delText>
        </w:r>
      </w:del>
      <w:r>
        <w:rPr>
          <w:rFonts w:eastAsia="Malgun Gothic"/>
          <w:lang w:eastAsia="ko-KR"/>
        </w:rPr>
        <w:t xml:space="preserve">obtains </w:t>
      </w:r>
      <w:del w:id="602" w:author="S3-250184" w:date="2025-01-20T22:39:00Z">
        <w:r w:rsidDel="00F758B7">
          <w:rPr>
            <w:rFonts w:eastAsia="Malgun Gothic"/>
            <w:lang w:eastAsia="ko-KR"/>
          </w:rPr>
          <w:delText>UE-A</w:delText>
        </w:r>
      </w:del>
      <w:ins w:id="603" w:author="S3-250184" w:date="2025-01-20T22:39:00Z">
        <w:r w:rsidR="00F758B7">
          <w:rPr>
            <w:rFonts w:eastAsia="Malgun Gothic"/>
            <w:lang w:eastAsia="ko-KR"/>
          </w:rPr>
          <w:t>UE1</w:t>
        </w:r>
      </w:ins>
      <w:r>
        <w:rPr>
          <w:rFonts w:eastAsia="Malgun Gothic"/>
          <w:lang w:eastAsia="ko-KR"/>
        </w:rPr>
        <w:t>'s avatar id(s)</w:t>
      </w:r>
      <w:r w:rsidR="00A76925" w:rsidRPr="00A76925">
        <w:rPr>
          <w:rFonts w:eastAsia="Malgun Gothic"/>
          <w:lang w:eastAsia="ko-KR"/>
        </w:rPr>
        <w:t>through bootstrap data channel</w:t>
      </w:r>
      <w:del w:id="604" w:author="S3-250184" w:date="2025-01-20T22:39:00Z">
        <w:r w:rsidR="00A76925" w:rsidRPr="00A76925" w:rsidDel="00410122">
          <w:rPr>
            <w:rFonts w:eastAsia="Malgun Gothic"/>
            <w:lang w:eastAsia="ko-KR"/>
          </w:rPr>
          <w:delText xml:space="preserve"> via DCSF</w:delText>
        </w:r>
      </w:del>
      <w:r>
        <w:rPr>
          <w:rFonts w:eastAsia="Malgun Gothic"/>
          <w:lang w:eastAsia="ko-KR"/>
        </w:rPr>
        <w:t>.</w:t>
      </w:r>
    </w:p>
    <w:p w14:paraId="5EC8C6A9" w14:textId="56A025C3" w:rsidR="00EA78B6" w:rsidRDefault="00EA78B6" w:rsidP="002831F8">
      <w:pPr>
        <w:pStyle w:val="B1"/>
        <w:rPr>
          <w:lang w:eastAsia="ko-KR"/>
        </w:rPr>
      </w:pPr>
      <w:ins w:id="605" w:author="S3-250184" w:date="2025-01-20T22:40:00Z">
        <w:r w:rsidRPr="00EA78B6">
          <w:rPr>
            <w:lang w:eastAsia="ko-KR"/>
          </w:rPr>
          <w:t>2.</w:t>
        </w:r>
      </w:ins>
      <w:ins w:id="606" w:author="Rapporteur" w:date="2025-01-20T23:20:00Z">
        <w:r w:rsidR="00CF69E7">
          <w:rPr>
            <w:lang w:eastAsia="ko-KR"/>
          </w:rPr>
          <w:tab/>
        </w:r>
      </w:ins>
      <w:ins w:id="607" w:author="S3-250184" w:date="2025-01-20T22:40:00Z">
        <w:del w:id="608" w:author="Rapporteur" w:date="2025-01-20T23:20:00Z">
          <w:r w:rsidRPr="00EA78B6" w:rsidDel="00CF69E7">
            <w:rPr>
              <w:lang w:eastAsia="ko-KR"/>
            </w:rPr>
            <w:delText xml:space="preserve"> </w:delText>
          </w:r>
        </w:del>
        <w:r w:rsidRPr="00EA78B6">
          <w:rPr>
            <w:lang w:eastAsia="ko-KR"/>
          </w:rPr>
          <w:t>The UE1 decides to request network to perform avatar animation based on its status such as power, signal, computing power, internal storage, etc.</w:t>
        </w:r>
      </w:ins>
    </w:p>
    <w:p w14:paraId="224E1B6C" w14:textId="65EB7A50" w:rsidR="00CE7DC0" w:rsidRDefault="003A1CB0" w:rsidP="002831F8">
      <w:pPr>
        <w:pStyle w:val="B1"/>
        <w:rPr>
          <w:lang w:eastAsia="ko-KR"/>
        </w:rPr>
      </w:pPr>
      <w:ins w:id="609" w:author="S3-250184" w:date="2025-01-20T22:40:00Z">
        <w:r>
          <w:rPr>
            <w:lang w:eastAsia="ko-KR"/>
          </w:rPr>
          <w:t>3</w:t>
        </w:r>
      </w:ins>
      <w:del w:id="610" w:author="S3-250184" w:date="2025-01-20T22:40:00Z">
        <w:r w:rsidR="00CE7DC0" w:rsidDel="003A1CB0">
          <w:rPr>
            <w:lang w:eastAsia="ko-KR"/>
          </w:rPr>
          <w:delText>2</w:delText>
        </w:r>
      </w:del>
      <w:r w:rsidR="00CE7DC0">
        <w:rPr>
          <w:lang w:eastAsia="ko-KR"/>
        </w:rPr>
        <w:t>.</w:t>
      </w:r>
      <w:r w:rsidR="00C937B4">
        <w:rPr>
          <w:lang w:eastAsia="ko-KR"/>
        </w:rPr>
        <w:tab/>
      </w:r>
      <w:r w:rsidR="00CE7DC0">
        <w:rPr>
          <w:lang w:eastAsia="ko-KR"/>
        </w:rPr>
        <w:t xml:space="preserve">The </w:t>
      </w:r>
      <w:del w:id="611" w:author="S3-250184" w:date="2025-01-20T22:40:00Z">
        <w:r w:rsidR="00CE7DC0" w:rsidDel="003A1CB0">
          <w:rPr>
            <w:lang w:eastAsia="ko-KR"/>
          </w:rPr>
          <w:delText>UE-A</w:delText>
        </w:r>
      </w:del>
      <w:ins w:id="612" w:author="S3-250184" w:date="2025-01-20T22:40:00Z">
        <w:r>
          <w:rPr>
            <w:lang w:eastAsia="ko-KR"/>
          </w:rPr>
          <w:t>UE1</w:t>
        </w:r>
      </w:ins>
      <w:r w:rsidR="00CE7DC0">
        <w:rPr>
          <w:lang w:eastAsia="ko-KR"/>
        </w:rPr>
        <w:t xml:space="preserve"> performs the </w:t>
      </w:r>
      <w:del w:id="613" w:author="S3-250184" w:date="2025-01-20T22:40:00Z">
        <w:r w:rsidR="00CE7DC0" w:rsidDel="003A1CB0">
          <w:rPr>
            <w:lang w:eastAsia="ko-KR"/>
          </w:rPr>
          <w:delText xml:space="preserve">XR media rendering </w:delText>
        </w:r>
      </w:del>
      <w:ins w:id="614" w:author="S3-250184" w:date="2025-01-20T22:40:00Z">
        <w:r>
          <w:rPr>
            <w:lang w:eastAsia="ko-KR"/>
          </w:rPr>
          <w:t>avatar animat</w:t>
        </w:r>
      </w:ins>
      <w:ins w:id="615" w:author="S3-250184" w:date="2025-01-20T22:41:00Z">
        <w:r>
          <w:rPr>
            <w:lang w:eastAsia="ko-KR"/>
          </w:rPr>
          <w:t xml:space="preserve">ion </w:t>
        </w:r>
      </w:ins>
      <w:r w:rsidR="00CE7DC0">
        <w:rPr>
          <w:lang w:eastAsia="ko-KR"/>
        </w:rPr>
        <w:t xml:space="preserve">negotiation with the </w:t>
      </w:r>
      <w:del w:id="616" w:author="S3-250184" w:date="2025-01-20T22:41:00Z">
        <w:r w:rsidR="00CE7DC0" w:rsidDel="003926C7">
          <w:rPr>
            <w:lang w:eastAsia="ko-KR"/>
          </w:rPr>
          <w:delText>XR Application Server</w:delText>
        </w:r>
      </w:del>
      <w:ins w:id="617" w:author="S3-250184" w:date="2025-01-20T22:41:00Z">
        <w:r w:rsidR="003926C7">
          <w:rPr>
            <w:lang w:eastAsia="ko-KR"/>
          </w:rPr>
          <w:t>DC AS</w:t>
        </w:r>
      </w:ins>
      <w:r w:rsidR="00CE7DC0">
        <w:rPr>
          <w:lang w:eastAsia="ko-KR"/>
        </w:rPr>
        <w:t xml:space="preserve">. The </w:t>
      </w:r>
      <w:del w:id="618" w:author="S3-250184" w:date="2025-01-20T22:41:00Z">
        <w:r w:rsidR="00CE7DC0" w:rsidDel="00835F6C">
          <w:rPr>
            <w:lang w:eastAsia="ko-KR"/>
          </w:rPr>
          <w:delText xml:space="preserve">UE-A </w:delText>
        </w:r>
      </w:del>
      <w:ins w:id="619" w:author="S3-250184" w:date="2025-01-20T22:41:00Z">
        <w:r w:rsidR="00835F6C">
          <w:rPr>
            <w:lang w:eastAsia="ko-KR"/>
          </w:rPr>
          <w:t xml:space="preserve">UE1 </w:t>
        </w:r>
      </w:ins>
      <w:r w:rsidR="00CE7DC0">
        <w:rPr>
          <w:lang w:eastAsia="ko-KR"/>
        </w:rPr>
        <w:t xml:space="preserve">generates </w:t>
      </w:r>
      <w:del w:id="620" w:author="S3-250184" w:date="2025-01-20T22:41:00Z">
        <w:r w:rsidR="00CE7DC0" w:rsidDel="00835F6C">
          <w:rPr>
            <w:lang w:eastAsia="ko-KR"/>
          </w:rPr>
          <w:delText>UE-A</w:delText>
        </w:r>
      </w:del>
      <w:ins w:id="621" w:author="S3-250184" w:date="2025-01-20T22:41:00Z">
        <w:r w:rsidR="00835F6C">
          <w:rPr>
            <w:lang w:eastAsia="ko-KR"/>
          </w:rPr>
          <w:t>UE1</w:t>
        </w:r>
      </w:ins>
      <w:r w:rsidR="00CE7DC0">
        <w:rPr>
          <w:lang w:eastAsia="ko-KR"/>
        </w:rPr>
        <w:t xml:space="preserve">'s attestation. The </w:t>
      </w:r>
      <w:del w:id="622" w:author="S3-250184" w:date="2025-01-20T22:41:00Z">
        <w:r w:rsidR="00CE7DC0" w:rsidDel="00DA3E4C">
          <w:rPr>
            <w:lang w:eastAsia="ko-KR"/>
          </w:rPr>
          <w:delText>UE-A</w:delText>
        </w:r>
      </w:del>
      <w:ins w:id="623" w:author="S3-250184" w:date="2025-01-20T22:41:00Z">
        <w:r w:rsidR="00DA3E4C">
          <w:rPr>
            <w:lang w:eastAsia="ko-KR"/>
          </w:rPr>
          <w:t>UE1</w:t>
        </w:r>
      </w:ins>
      <w:r w:rsidR="00CE7DC0">
        <w:rPr>
          <w:lang w:eastAsia="ko-KR"/>
        </w:rPr>
        <w:t xml:space="preserve">'s attestation consists of Avatar ID, </w:t>
      </w:r>
      <w:del w:id="624" w:author="S3-250184" w:date="2025-01-20T22:41:00Z">
        <w:r w:rsidR="00CE7DC0" w:rsidDel="008612DC">
          <w:rPr>
            <w:lang w:eastAsia="ko-KR"/>
          </w:rPr>
          <w:delText>identity of the XR AS,</w:delText>
        </w:r>
      </w:del>
      <w:r w:rsidR="00CE7DC0">
        <w:rPr>
          <w:lang w:eastAsia="ko-KR"/>
        </w:rPr>
        <w:t xml:space="preserve"> rendering option (i.e., network centric), expiration time, signature generated by using </w:t>
      </w:r>
      <w:del w:id="625" w:author="S3-250184" w:date="2025-01-20T22:42:00Z">
        <w:r w:rsidR="00CE7DC0" w:rsidDel="00E03026">
          <w:rPr>
            <w:lang w:eastAsia="ko-KR"/>
          </w:rPr>
          <w:delText>UE-A</w:delText>
        </w:r>
      </w:del>
      <w:ins w:id="626" w:author="S3-250184" w:date="2025-01-20T22:42:00Z">
        <w:r w:rsidR="00E03026">
          <w:rPr>
            <w:lang w:eastAsia="ko-KR"/>
          </w:rPr>
          <w:t>UE1</w:t>
        </w:r>
      </w:ins>
      <w:r w:rsidR="00CE7DC0">
        <w:rPr>
          <w:lang w:eastAsia="ko-KR"/>
        </w:rPr>
        <w:t>'s private key, as described in clause 6.</w:t>
      </w:r>
      <w:r w:rsidR="00C937B4">
        <w:rPr>
          <w:lang w:eastAsia="ko-KR"/>
        </w:rPr>
        <w:t>6</w:t>
      </w:r>
      <w:r w:rsidR="00CE7DC0">
        <w:rPr>
          <w:lang w:eastAsia="ko-KR"/>
        </w:rPr>
        <w:t>.2.4 of this document.</w:t>
      </w:r>
      <w:r w:rsidR="000F24CF">
        <w:rPr>
          <w:lang w:eastAsia="ko-KR"/>
        </w:rPr>
        <w:t xml:space="preserve"> The </w:t>
      </w:r>
      <w:del w:id="627" w:author="S3-250184" w:date="2025-01-20T22:42:00Z">
        <w:r w:rsidR="000F24CF" w:rsidDel="007A6924">
          <w:rPr>
            <w:lang w:eastAsia="ko-KR"/>
          </w:rPr>
          <w:delText>UE-A</w:delText>
        </w:r>
      </w:del>
      <w:ins w:id="628" w:author="S3-250184" w:date="2025-01-20T22:42:00Z">
        <w:r w:rsidR="007A6924">
          <w:rPr>
            <w:lang w:eastAsia="ko-KR"/>
          </w:rPr>
          <w:t>UE1</w:t>
        </w:r>
      </w:ins>
      <w:r w:rsidR="000F24CF">
        <w:rPr>
          <w:lang w:eastAsia="ko-KR"/>
        </w:rPr>
        <w:t xml:space="preserve"> sends </w:t>
      </w:r>
      <w:del w:id="629" w:author="S3-250184" w:date="2025-01-20T22:42:00Z">
        <w:r w:rsidR="000F24CF" w:rsidDel="007A6924">
          <w:rPr>
            <w:lang w:eastAsia="ko-KR"/>
          </w:rPr>
          <w:delText>UE-A</w:delText>
        </w:r>
      </w:del>
      <w:ins w:id="630" w:author="S3-250184" w:date="2025-01-20T22:42:00Z">
        <w:r w:rsidR="007A6924">
          <w:rPr>
            <w:lang w:eastAsia="ko-KR"/>
          </w:rPr>
          <w:t>UE1</w:t>
        </w:r>
      </w:ins>
      <w:r w:rsidR="000F24CF">
        <w:rPr>
          <w:lang w:eastAsia="ko-KR"/>
        </w:rPr>
        <w:t xml:space="preserve">'s attestation and </w:t>
      </w:r>
      <w:del w:id="631" w:author="S3-250184" w:date="2025-01-20T22:42:00Z">
        <w:r w:rsidR="000F24CF" w:rsidDel="00304EFB">
          <w:rPr>
            <w:lang w:eastAsia="ko-KR"/>
          </w:rPr>
          <w:delText>UE-A</w:delText>
        </w:r>
      </w:del>
      <w:ins w:id="632" w:author="S3-250184" w:date="2025-01-20T22:42:00Z">
        <w:r w:rsidR="00304EFB">
          <w:rPr>
            <w:lang w:eastAsia="ko-KR"/>
          </w:rPr>
          <w:t>UE1</w:t>
        </w:r>
      </w:ins>
      <w:r w:rsidR="000F24CF">
        <w:rPr>
          <w:lang w:eastAsia="ko-KR"/>
        </w:rPr>
        <w:t xml:space="preserve">'s certificate to the </w:t>
      </w:r>
      <w:del w:id="633" w:author="S3-250184" w:date="2025-01-20T22:42:00Z">
        <w:r w:rsidR="000F24CF" w:rsidDel="00304EFB">
          <w:rPr>
            <w:lang w:eastAsia="ko-KR"/>
          </w:rPr>
          <w:delText xml:space="preserve">XR Application Server </w:delText>
        </w:r>
      </w:del>
      <w:ins w:id="634" w:author="S3-250184" w:date="2025-01-20T22:42:00Z">
        <w:r w:rsidR="00304EFB">
          <w:rPr>
            <w:lang w:eastAsia="ko-KR"/>
          </w:rPr>
          <w:t xml:space="preserve">DC AS </w:t>
        </w:r>
      </w:ins>
      <w:r w:rsidR="000F24CF">
        <w:rPr>
          <w:lang w:eastAsia="ko-KR"/>
        </w:rPr>
        <w:t xml:space="preserve">via DCSF. Before sending the attestation, DCSF </w:t>
      </w:r>
      <w:ins w:id="635" w:author="S3-250184" w:date="2025-01-20T22:42:00Z">
        <w:r w:rsidR="004A256D">
          <w:rPr>
            <w:lang w:eastAsia="ko-KR"/>
          </w:rPr>
          <w:t xml:space="preserve">may </w:t>
        </w:r>
      </w:ins>
      <w:r w:rsidR="000F24CF">
        <w:rPr>
          <w:lang w:eastAsia="ko-KR"/>
        </w:rPr>
        <w:t>check</w:t>
      </w:r>
      <w:del w:id="636" w:author="S3-250184" w:date="2025-01-20T22:42:00Z">
        <w:r w:rsidR="000F24CF" w:rsidDel="004A256D">
          <w:rPr>
            <w:lang w:eastAsia="ko-KR"/>
          </w:rPr>
          <w:delText>s</w:delText>
        </w:r>
      </w:del>
      <w:r w:rsidR="000F24CF">
        <w:rPr>
          <w:lang w:eastAsia="ko-KR"/>
        </w:rPr>
        <w:t xml:space="preserve"> whether the </w:t>
      </w:r>
      <w:del w:id="637" w:author="S3-250184" w:date="2025-01-20T22:42:00Z">
        <w:r w:rsidR="000F24CF" w:rsidDel="00304EFB">
          <w:rPr>
            <w:lang w:eastAsia="ko-KR"/>
          </w:rPr>
          <w:delText>UE-A</w:delText>
        </w:r>
      </w:del>
      <w:ins w:id="638" w:author="S3-250184" w:date="2025-01-20T22:42:00Z">
        <w:r w:rsidR="00304EFB">
          <w:rPr>
            <w:lang w:eastAsia="ko-KR"/>
          </w:rPr>
          <w:t>UE1</w:t>
        </w:r>
      </w:ins>
      <w:r w:rsidR="000F24CF">
        <w:rPr>
          <w:lang w:eastAsia="ko-KR"/>
        </w:rPr>
        <w:t xml:space="preserve"> is allowed to use the avatar ID after reading the avatar ID in the </w:t>
      </w:r>
      <w:del w:id="639" w:author="S3-250184" w:date="2025-01-20T22:43:00Z">
        <w:r w:rsidR="000F24CF" w:rsidDel="0079372E">
          <w:rPr>
            <w:lang w:eastAsia="ko-KR"/>
          </w:rPr>
          <w:delText>UE-A</w:delText>
        </w:r>
      </w:del>
      <w:ins w:id="640" w:author="S3-250184" w:date="2025-01-20T22:43:00Z">
        <w:r w:rsidR="0079372E">
          <w:rPr>
            <w:lang w:eastAsia="ko-KR"/>
          </w:rPr>
          <w:t>UE1</w:t>
        </w:r>
      </w:ins>
      <w:r w:rsidR="000F24CF">
        <w:rPr>
          <w:lang w:eastAsia="ko-KR"/>
        </w:rPr>
        <w:t>’s attestation.</w:t>
      </w:r>
    </w:p>
    <w:p w14:paraId="297EBF59" w14:textId="20C1A3CA" w:rsidR="00CE7DC0" w:rsidDel="004437AA" w:rsidRDefault="00CE7DC0" w:rsidP="00CE7DC0">
      <w:pPr>
        <w:pStyle w:val="B1"/>
        <w:rPr>
          <w:del w:id="641" w:author="S3-250184" w:date="2025-01-20T22:43:00Z"/>
          <w:lang w:eastAsia="ko-KR"/>
        </w:rPr>
      </w:pPr>
      <w:del w:id="642" w:author="S3-250184" w:date="2025-01-20T22:43:00Z">
        <w:r w:rsidDel="004437AA">
          <w:rPr>
            <w:lang w:eastAsia="ko-KR"/>
          </w:rPr>
          <w:delText>3.</w:delText>
        </w:r>
        <w:r w:rsidR="00C937B4" w:rsidDel="004437AA">
          <w:rPr>
            <w:lang w:eastAsia="ko-KR"/>
          </w:rPr>
          <w:tab/>
        </w:r>
        <w:r w:rsidDel="004437AA">
          <w:rPr>
            <w:rFonts w:hint="eastAsia"/>
            <w:lang w:eastAsia="ko-KR"/>
          </w:rPr>
          <w:delText xml:space="preserve">The UE-A decides to </w:delText>
        </w:r>
        <w:r w:rsidDel="004437AA">
          <w:rPr>
            <w:lang w:eastAsia="ko-KR"/>
          </w:rPr>
          <w:delText>use</w:delText>
        </w:r>
        <w:r w:rsidDel="004437AA">
          <w:rPr>
            <w:rFonts w:hint="eastAsia"/>
            <w:lang w:eastAsia="ko-KR"/>
          </w:rPr>
          <w:delText xml:space="preserve"> network centric rendering</w:delText>
        </w:r>
        <w:r w:rsidDel="004437AA">
          <w:rPr>
            <w:lang w:eastAsia="ko-KR"/>
          </w:rPr>
          <w:delText xml:space="preserve"> of an avatar</w:delText>
        </w:r>
        <w:r w:rsidR="00F910AD" w:rsidDel="004437AA">
          <w:rPr>
            <w:lang w:eastAsia="ko-KR"/>
          </w:rPr>
          <w:delText xml:space="preserve"> </w:delText>
        </w:r>
        <w:r w:rsidR="00B64A53" w:rsidDel="004437AA">
          <w:rPr>
            <w:lang w:eastAsia="ko-KR"/>
          </w:rPr>
          <w:delText>representation</w:delText>
        </w:r>
        <w:r w:rsidDel="004437AA">
          <w:rPr>
            <w:rFonts w:hint="eastAsia"/>
            <w:lang w:eastAsia="ko-KR"/>
          </w:rPr>
          <w:delText>.</w:delText>
        </w:r>
      </w:del>
    </w:p>
    <w:p w14:paraId="7E7F8D40" w14:textId="01C612C0" w:rsidR="00CE7DC0" w:rsidRDefault="00CE7DC0" w:rsidP="00CE7DC0">
      <w:pPr>
        <w:pStyle w:val="B1"/>
        <w:rPr>
          <w:lang w:eastAsia="ko-KR"/>
        </w:rPr>
      </w:pPr>
      <w:r>
        <w:rPr>
          <w:lang w:eastAsia="ko-KR"/>
        </w:rPr>
        <w:t>4.</w:t>
      </w:r>
      <w:r w:rsidR="00C937B4">
        <w:rPr>
          <w:lang w:eastAsia="ko-KR"/>
        </w:rPr>
        <w:tab/>
      </w:r>
      <w:ins w:id="643" w:author="S3-250184" w:date="2025-01-20T22:43:00Z">
        <w:r w:rsidR="00AB65C8">
          <w:rPr>
            <w:lang w:eastAsia="ko-KR"/>
          </w:rPr>
          <w:t xml:space="preserve">P2A2P </w:t>
        </w:r>
      </w:ins>
      <w:r>
        <w:rPr>
          <w:lang w:eastAsia="ko-KR"/>
        </w:rPr>
        <w:t xml:space="preserve">Application data channel is established between </w:t>
      </w:r>
      <w:del w:id="644" w:author="S3-250184" w:date="2025-01-20T22:43:00Z">
        <w:r w:rsidDel="00AB65C8">
          <w:rPr>
            <w:lang w:eastAsia="ko-KR"/>
          </w:rPr>
          <w:delText xml:space="preserve">UE-A </w:delText>
        </w:r>
      </w:del>
      <w:ins w:id="645" w:author="S3-250184" w:date="2025-01-20T22:44:00Z">
        <w:r w:rsidR="00675CA8">
          <w:rPr>
            <w:lang w:eastAsia="ko-KR"/>
          </w:rPr>
          <w:t>UE1/UE2</w:t>
        </w:r>
        <w:r w:rsidR="0094475B">
          <w:rPr>
            <w:lang w:eastAsia="ko-KR"/>
          </w:rPr>
          <w:t xml:space="preserve"> </w:t>
        </w:r>
      </w:ins>
      <w:r>
        <w:rPr>
          <w:lang w:eastAsia="ko-KR"/>
        </w:rPr>
        <w:t xml:space="preserve">and </w:t>
      </w:r>
      <w:del w:id="646" w:author="S3-250184" w:date="2025-01-20T22:44:00Z">
        <w:r w:rsidDel="0094475B">
          <w:rPr>
            <w:lang w:eastAsia="ko-KR"/>
          </w:rPr>
          <w:delText>IMS network</w:delText>
        </w:r>
      </w:del>
      <w:ins w:id="647" w:author="S3-250184" w:date="2025-01-20T22:44:00Z">
        <w:r w:rsidR="0094475B">
          <w:rPr>
            <w:lang w:eastAsia="ko-KR"/>
          </w:rPr>
          <w:t>DC AS</w:t>
        </w:r>
      </w:ins>
      <w:r>
        <w:rPr>
          <w:lang w:eastAsia="ko-KR"/>
        </w:rPr>
        <w:t xml:space="preserve">, and media re-negotiation </w:t>
      </w:r>
      <w:ins w:id="648" w:author="S3-250184" w:date="2025-01-20T22:44:00Z">
        <w:r w:rsidR="002208F4">
          <w:rPr>
            <w:lang w:eastAsia="ko-KR"/>
          </w:rPr>
          <w:t xml:space="preserve">between UE1, UE2, and MF </w:t>
        </w:r>
      </w:ins>
      <w:r>
        <w:rPr>
          <w:lang w:eastAsia="ko-KR"/>
        </w:rPr>
        <w:t>may be performed.</w:t>
      </w:r>
      <w:ins w:id="649" w:author="S3-250184" w:date="2025-01-20T22:44:00Z">
        <w:r w:rsidR="000B0C20" w:rsidRPr="000B0C20">
          <w:t xml:space="preserve"> </w:t>
        </w:r>
        <w:r w:rsidR="000B0C20" w:rsidRPr="000B0C20">
          <w:rPr>
            <w:lang w:eastAsia="ko-KR"/>
          </w:rPr>
          <w:t>In this step, DC AS sends UE1's attestation and UE1's certificate to MF as described in step 7 in clause AC.11.3.3 of TS 23.228 [7].</w:t>
        </w:r>
      </w:ins>
    </w:p>
    <w:p w14:paraId="7E5ABADF" w14:textId="7485E8EC" w:rsidR="00CE7DC0" w:rsidRDefault="00CE7DC0" w:rsidP="00CE7DC0">
      <w:pPr>
        <w:pStyle w:val="B1"/>
        <w:rPr>
          <w:lang w:eastAsia="ko-KR"/>
        </w:rPr>
      </w:pPr>
      <w:r>
        <w:rPr>
          <w:lang w:eastAsia="ko-KR"/>
        </w:rPr>
        <w:t>5.</w:t>
      </w:r>
      <w:r w:rsidR="00C937B4">
        <w:rPr>
          <w:lang w:eastAsia="ko-KR"/>
        </w:rPr>
        <w:tab/>
      </w:r>
      <w:del w:id="650" w:author="S3-250184" w:date="2025-01-20T22:44:00Z">
        <w:r w:rsidDel="000B0C20">
          <w:rPr>
            <w:lang w:eastAsia="ko-KR"/>
          </w:rPr>
          <w:delText>XR Application Server</w:delText>
        </w:r>
      </w:del>
      <w:ins w:id="651" w:author="S3-250184" w:date="2025-01-20T22:44:00Z">
        <w:r w:rsidR="000B0C20">
          <w:rPr>
            <w:lang w:eastAsia="ko-KR"/>
          </w:rPr>
          <w:t>MF</w:t>
        </w:r>
      </w:ins>
      <w:r>
        <w:rPr>
          <w:lang w:eastAsia="ko-KR"/>
        </w:rPr>
        <w:t xml:space="preserve"> requests avatar </w:t>
      </w:r>
      <w:r w:rsidR="00951C9E">
        <w:rPr>
          <w:lang w:eastAsia="ko-KR"/>
        </w:rPr>
        <w:t>representation</w:t>
      </w:r>
      <w:r w:rsidR="00F910AD">
        <w:rPr>
          <w:lang w:eastAsia="ko-KR"/>
        </w:rPr>
        <w:t xml:space="preserve"> </w:t>
      </w:r>
      <w:r>
        <w:rPr>
          <w:lang w:eastAsia="ko-KR"/>
        </w:rPr>
        <w:t xml:space="preserve">using </w:t>
      </w:r>
      <w:del w:id="652" w:author="S3-250184" w:date="2025-01-20T22:45:00Z">
        <w:r w:rsidDel="001824FC">
          <w:rPr>
            <w:lang w:eastAsia="ko-KR"/>
          </w:rPr>
          <w:delText>UE-A</w:delText>
        </w:r>
      </w:del>
      <w:ins w:id="653" w:author="S3-250184" w:date="2025-01-20T22:45:00Z">
        <w:r w:rsidR="001824FC">
          <w:rPr>
            <w:lang w:eastAsia="ko-KR"/>
          </w:rPr>
          <w:t>UE1</w:t>
        </w:r>
      </w:ins>
      <w:r>
        <w:rPr>
          <w:lang w:eastAsia="ko-KR"/>
        </w:rPr>
        <w:t>'s attestation</w:t>
      </w:r>
      <w:r w:rsidR="00F602DC">
        <w:rPr>
          <w:lang w:eastAsia="ko-KR"/>
        </w:rPr>
        <w:t xml:space="preserve"> and </w:t>
      </w:r>
      <w:del w:id="654" w:author="S3-250184" w:date="2025-01-20T22:45:00Z">
        <w:r w:rsidR="00F602DC" w:rsidDel="00AA1FA9">
          <w:rPr>
            <w:lang w:eastAsia="ko-KR"/>
          </w:rPr>
          <w:delText>UE-A</w:delText>
        </w:r>
      </w:del>
      <w:ins w:id="655" w:author="S3-250184" w:date="2025-01-20T22:45:00Z">
        <w:r w:rsidR="00AA1FA9">
          <w:rPr>
            <w:lang w:eastAsia="ko-KR"/>
          </w:rPr>
          <w:t>UE1</w:t>
        </w:r>
      </w:ins>
      <w:r w:rsidR="00F602DC">
        <w:rPr>
          <w:lang w:eastAsia="ko-KR"/>
        </w:rPr>
        <w:t>'s certificate</w:t>
      </w:r>
      <w:r>
        <w:rPr>
          <w:lang w:eastAsia="ko-KR"/>
        </w:rPr>
        <w:t>.</w:t>
      </w:r>
    </w:p>
    <w:p w14:paraId="79BFE921" w14:textId="7D093604"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 xml:space="preserve">BAR verifies the </w:t>
      </w:r>
      <w:del w:id="656" w:author="S3-250184" w:date="2025-01-20T22:45:00Z">
        <w:r w:rsidR="00EF55C0" w:rsidDel="00C0222D">
          <w:rPr>
            <w:rFonts w:eastAsia="Malgun Gothic"/>
            <w:lang w:eastAsia="ko-KR"/>
          </w:rPr>
          <w:delText>UE-A</w:delText>
        </w:r>
      </w:del>
      <w:ins w:id="657" w:author="S3-250184" w:date="2025-01-20T22:45:00Z">
        <w:r w:rsidR="00C0222D">
          <w:rPr>
            <w:rFonts w:eastAsia="Malgun Gothic"/>
            <w:lang w:eastAsia="ko-KR"/>
          </w:rPr>
          <w:t>UE1</w:t>
        </w:r>
      </w:ins>
      <w:r w:rsidR="00EF55C0">
        <w:rPr>
          <w:rFonts w:eastAsia="Malgun Gothic"/>
          <w:lang w:eastAsia="ko-KR"/>
        </w:rPr>
        <w:t>'s certificate</w:t>
      </w:r>
      <w:r>
        <w:rPr>
          <w:rFonts w:eastAsia="Malgun Gothic"/>
          <w:lang w:eastAsia="ko-KR"/>
        </w:rPr>
        <w:t xml:space="preserve">, </w:t>
      </w:r>
      <w:r w:rsidR="00D770CA">
        <w:rPr>
          <w:lang w:eastAsia="ko-KR"/>
        </w:rPr>
        <w:t xml:space="preserve">BAR </w:t>
      </w:r>
      <w:r>
        <w:rPr>
          <w:lang w:eastAsia="ko-KR"/>
        </w:rPr>
        <w:t xml:space="preserve">verifies the signature in </w:t>
      </w:r>
      <w:del w:id="658" w:author="S3-250184" w:date="2025-01-20T22:45:00Z">
        <w:r w:rsidDel="00865832">
          <w:rPr>
            <w:lang w:eastAsia="ko-KR"/>
          </w:rPr>
          <w:delText>UE-A</w:delText>
        </w:r>
      </w:del>
      <w:ins w:id="659" w:author="S3-250184" w:date="2025-01-20T22:45:00Z">
        <w:r w:rsidR="00865832">
          <w:rPr>
            <w:lang w:eastAsia="ko-KR"/>
          </w:rPr>
          <w:t>UE1</w:t>
        </w:r>
      </w:ins>
      <w:r>
        <w:rPr>
          <w:lang w:eastAsia="ko-KR"/>
        </w:rPr>
        <w:t xml:space="preserve">'s attestation using the </w:t>
      </w:r>
      <w:del w:id="660" w:author="S3-250184" w:date="2025-01-20T22:45:00Z">
        <w:r w:rsidDel="00865832">
          <w:rPr>
            <w:lang w:eastAsia="ko-KR"/>
          </w:rPr>
          <w:delText>UE-A</w:delText>
        </w:r>
      </w:del>
      <w:ins w:id="661" w:author="S3-250184" w:date="2025-01-20T22:45:00Z">
        <w:r w:rsidR="00865832">
          <w:rPr>
            <w:lang w:eastAsia="ko-KR"/>
          </w:rPr>
          <w:t>UE1</w:t>
        </w:r>
      </w:ins>
      <w:r>
        <w:rPr>
          <w:lang w:eastAsia="ko-KR"/>
        </w:rPr>
        <w:t xml:space="preserve">'s public key. If the verification is successful </w:t>
      </w:r>
      <w:del w:id="662" w:author="S3-250184" w:date="2025-01-20T22:45:00Z">
        <w:r w:rsidDel="008671A9">
          <w:rPr>
            <w:lang w:eastAsia="ko-KR"/>
          </w:rPr>
          <w:delText xml:space="preserve">and the identity of XR AS in the UE-A's attestation is same as that of the XR Application Server which requested in step 5, </w:delText>
        </w:r>
      </w:del>
      <w:r>
        <w:rPr>
          <w:lang w:eastAsia="ko-KR"/>
        </w:rPr>
        <w:t xml:space="preserve">the </w:t>
      </w:r>
      <w:r w:rsidR="00022674">
        <w:rPr>
          <w:lang w:eastAsia="ko-KR"/>
        </w:rPr>
        <w:t>BAR</w:t>
      </w:r>
      <w:r w:rsidR="00F910AD">
        <w:rPr>
          <w:lang w:eastAsia="ko-KR"/>
        </w:rPr>
        <w:t xml:space="preserve"> </w:t>
      </w:r>
      <w:r>
        <w:rPr>
          <w:lang w:eastAsia="ko-KR"/>
        </w:rPr>
        <w:t xml:space="preserve">responds with the </w:t>
      </w:r>
      <w:del w:id="663" w:author="S3-250184" w:date="2025-01-20T22:46:00Z">
        <w:r w:rsidDel="00CE60C9">
          <w:rPr>
            <w:lang w:eastAsia="ko-KR"/>
          </w:rPr>
          <w:delText>UE-A</w:delText>
        </w:r>
      </w:del>
      <w:ins w:id="664" w:author="S3-250184" w:date="2025-01-20T22:46:00Z">
        <w:r w:rsidR="00CE60C9">
          <w:rPr>
            <w:lang w:eastAsia="ko-KR"/>
          </w:rPr>
          <w:t>UE1</w:t>
        </w:r>
      </w:ins>
      <w:r>
        <w:rPr>
          <w:lang w:eastAsia="ko-KR"/>
        </w:rPr>
        <w:t>'s avatar</w:t>
      </w:r>
      <w:r w:rsidR="00F910AD">
        <w:rPr>
          <w:lang w:eastAsia="ko-KR"/>
        </w:rPr>
        <w:t xml:space="preserve"> </w:t>
      </w:r>
      <w:r w:rsidR="00A376D1">
        <w:rPr>
          <w:lang w:eastAsia="ko-KR"/>
        </w:rPr>
        <w:t>representation</w:t>
      </w:r>
      <w:r>
        <w:rPr>
          <w:lang w:eastAsia="ko-KR"/>
        </w:rPr>
        <w:t>.</w:t>
      </w:r>
    </w:p>
    <w:p w14:paraId="62A626F2" w14:textId="0CCD19AF" w:rsidR="007A070E" w:rsidRDefault="007A070E" w:rsidP="00D03A94">
      <w:pPr>
        <w:pStyle w:val="NO"/>
        <w:rPr>
          <w:lang w:eastAsia="ko-KR"/>
        </w:rPr>
      </w:pPr>
      <w:r w:rsidRPr="003411E5">
        <w:t>NOTE</w:t>
      </w:r>
      <w:r w:rsidR="00D03A94">
        <w:t xml:space="preserve"> 1</w:t>
      </w:r>
      <w:r w:rsidRPr="003411E5">
        <w:t>:</w:t>
      </w:r>
      <w:r w:rsidR="00D03A94">
        <w:tab/>
      </w:r>
      <w:r w:rsidRPr="003411E5">
        <w:t xml:space="preserve">When BAR and </w:t>
      </w:r>
      <w:del w:id="665" w:author="S3-250184" w:date="2025-01-20T22:46:00Z">
        <w:r w:rsidRPr="003411E5" w:rsidDel="00FF47B0">
          <w:delText xml:space="preserve">XR </w:delText>
        </w:r>
      </w:del>
      <w:ins w:id="666" w:author="S3-250184" w:date="2025-01-20T22:46:00Z">
        <w:r w:rsidR="00FF47B0">
          <w:t>DC</w:t>
        </w:r>
        <w:r w:rsidR="00FF47B0" w:rsidRPr="003411E5">
          <w:t xml:space="preserve"> </w:t>
        </w:r>
      </w:ins>
      <w:r w:rsidRPr="003411E5">
        <w:t>AS are outside of IMS network, step 5-6 is up</w:t>
      </w:r>
      <w:r w:rsidR="00A376D1">
        <w:t xml:space="preserve"> </w:t>
      </w:r>
      <w:r w:rsidRPr="003411E5">
        <w:t>to implementation.</w:t>
      </w:r>
    </w:p>
    <w:p w14:paraId="7F12E155" w14:textId="77777777" w:rsidR="00321ECE" w:rsidRDefault="00AC4056" w:rsidP="00CE7DC0">
      <w:pPr>
        <w:pStyle w:val="B1"/>
        <w:rPr>
          <w:ins w:id="667" w:author="S3-250184" w:date="2025-01-20T22:46:00Z"/>
        </w:rPr>
      </w:pPr>
      <w:r w:rsidRPr="00F85C6D">
        <w:t>NOTE</w:t>
      </w:r>
      <w:r w:rsidR="00D03A94">
        <w:t xml:space="preserve"> 2</w:t>
      </w:r>
      <w:r w:rsidRPr="00F85C6D">
        <w:t>:</w:t>
      </w:r>
      <w:r w:rsidR="00D03A94">
        <w:tab/>
      </w:r>
      <w:r w:rsidRPr="00F85C6D">
        <w:t xml:space="preserve">Protection between BAR and </w:t>
      </w:r>
      <w:del w:id="668" w:author="S3-250184" w:date="2025-01-20T22:46:00Z">
        <w:r w:rsidRPr="00F85C6D" w:rsidDel="002054D6">
          <w:delText xml:space="preserve">XR </w:delText>
        </w:r>
      </w:del>
      <w:ins w:id="669" w:author="S3-250184" w:date="2025-01-20T22:46:00Z">
        <w:r w:rsidR="002054D6">
          <w:t>DC</w:t>
        </w:r>
        <w:r w:rsidR="002054D6" w:rsidRPr="00F85C6D">
          <w:t xml:space="preserve"> </w:t>
        </w:r>
      </w:ins>
      <w:r w:rsidRPr="00F85C6D">
        <w:t>AS is out of scope of this solution.</w:t>
      </w:r>
    </w:p>
    <w:p w14:paraId="38D8FD4E" w14:textId="3E547D83" w:rsidR="00CE7DC0" w:rsidDel="003D2F37" w:rsidRDefault="00CE7DC0" w:rsidP="00CE7DC0">
      <w:pPr>
        <w:pStyle w:val="B1"/>
        <w:rPr>
          <w:del w:id="670" w:author="S3-250184" w:date="2025-01-20T22:46:00Z"/>
          <w:lang w:eastAsia="ko-KR"/>
        </w:rPr>
      </w:pPr>
      <w:del w:id="671" w:author="S3-250184" w:date="2025-01-20T22:46:00Z">
        <w:r w:rsidDel="003D2F37">
          <w:rPr>
            <w:lang w:eastAsia="ko-KR"/>
          </w:rPr>
          <w:delText>7.</w:delText>
        </w:r>
        <w:r w:rsidR="00C937B4" w:rsidDel="003D2F37">
          <w:rPr>
            <w:lang w:eastAsia="ko-KR"/>
          </w:rPr>
          <w:tab/>
        </w:r>
        <w:r w:rsidDel="003D2F37">
          <w:rPr>
            <w:lang w:eastAsia="ko-KR"/>
          </w:rPr>
          <w:delText xml:space="preserve">The XR Application Server sends the avatar </w:delText>
        </w:r>
        <w:r w:rsidR="00313F98" w:rsidDel="003D2F37">
          <w:rPr>
            <w:lang w:eastAsia="ko-KR"/>
          </w:rPr>
          <w:delText xml:space="preserve">representation </w:delText>
        </w:r>
        <w:r w:rsidDel="003D2F37">
          <w:rPr>
            <w:lang w:eastAsia="ko-KR"/>
          </w:rPr>
          <w:delText>to MF/MRF and requests rendering of the avatar.</w:delText>
        </w:r>
      </w:del>
    </w:p>
    <w:p w14:paraId="777A7917" w14:textId="752CFC99" w:rsidR="00CE7DC0" w:rsidRDefault="003D2F37" w:rsidP="00CE7DC0">
      <w:pPr>
        <w:pStyle w:val="B1"/>
        <w:rPr>
          <w:lang w:eastAsia="ko-KR"/>
        </w:rPr>
      </w:pPr>
      <w:ins w:id="672" w:author="S3-250184" w:date="2025-01-20T22:47:00Z">
        <w:r>
          <w:rPr>
            <w:lang w:eastAsia="ko-KR"/>
          </w:rPr>
          <w:t>7</w:t>
        </w:r>
      </w:ins>
      <w:del w:id="673" w:author="S3-250184" w:date="2025-01-20T22:47:00Z">
        <w:r w:rsidR="00CE7DC0" w:rsidDel="003D2F37">
          <w:rPr>
            <w:lang w:eastAsia="ko-KR"/>
          </w:rPr>
          <w:delText>8</w:delText>
        </w:r>
      </w:del>
      <w:r w:rsidR="00CE7DC0">
        <w:rPr>
          <w:lang w:eastAsia="ko-KR"/>
        </w:rPr>
        <w:t>.</w:t>
      </w:r>
      <w:r w:rsidR="00C937B4">
        <w:rPr>
          <w:lang w:eastAsia="ko-KR"/>
        </w:rPr>
        <w:tab/>
      </w:r>
      <w:r w:rsidR="00CE7DC0">
        <w:rPr>
          <w:lang w:eastAsia="ko-KR"/>
        </w:rPr>
        <w:t xml:space="preserve">The </w:t>
      </w:r>
      <w:del w:id="674" w:author="S3-250184" w:date="2025-01-20T22:47:00Z">
        <w:r w:rsidR="00CE7DC0" w:rsidDel="003D2F37">
          <w:rPr>
            <w:lang w:eastAsia="ko-KR"/>
          </w:rPr>
          <w:delText>UE-A</w:delText>
        </w:r>
      </w:del>
      <w:ins w:id="675" w:author="S3-250184" w:date="2025-01-20T22:47:00Z">
        <w:r>
          <w:rPr>
            <w:lang w:eastAsia="ko-KR"/>
          </w:rPr>
          <w:t>UE1</w:t>
        </w:r>
      </w:ins>
      <w:r w:rsidR="00CE7DC0">
        <w:rPr>
          <w:lang w:eastAsia="ko-KR"/>
        </w:rPr>
        <w:t xml:space="preserve"> sends </w:t>
      </w:r>
      <w:ins w:id="676" w:author="S3-250184" w:date="2025-01-20T22:47:00Z">
        <w:r w:rsidR="005E16FC">
          <w:rPr>
            <w:lang w:eastAsia="ko-KR"/>
          </w:rPr>
          <w:t>avatar meta</w:t>
        </w:r>
      </w:ins>
      <w:r w:rsidR="00CE7DC0">
        <w:rPr>
          <w:lang w:eastAsia="ko-KR"/>
        </w:rPr>
        <w:t>data for the rendering (e.g., facial feature points).</w:t>
      </w:r>
    </w:p>
    <w:p w14:paraId="30846CCE" w14:textId="2C018FD4" w:rsidR="00CE7DC0" w:rsidRDefault="009C39A3" w:rsidP="00CE7DC0">
      <w:pPr>
        <w:pStyle w:val="B1"/>
        <w:rPr>
          <w:lang w:eastAsia="ko-KR"/>
        </w:rPr>
      </w:pPr>
      <w:ins w:id="677" w:author="S3-250184" w:date="2025-01-20T22:47:00Z">
        <w:r>
          <w:rPr>
            <w:lang w:eastAsia="ko-KR"/>
          </w:rPr>
          <w:t>8</w:t>
        </w:r>
      </w:ins>
      <w:del w:id="678" w:author="S3-250184" w:date="2025-01-20T22:47:00Z">
        <w:r w:rsidR="00CE7DC0" w:rsidDel="009C39A3">
          <w:rPr>
            <w:lang w:eastAsia="ko-KR"/>
          </w:rPr>
          <w:delText>9</w:delText>
        </w:r>
      </w:del>
      <w:r w:rsidR="00CE7DC0">
        <w:rPr>
          <w:lang w:eastAsia="ko-KR"/>
        </w:rPr>
        <w:t>.</w:t>
      </w:r>
      <w:r w:rsidR="00C937B4">
        <w:rPr>
          <w:lang w:eastAsia="ko-KR"/>
        </w:rPr>
        <w:tab/>
      </w:r>
      <w:r w:rsidR="00CE7DC0">
        <w:rPr>
          <w:lang w:eastAsia="ko-KR"/>
        </w:rPr>
        <w:t xml:space="preserve">The MF/MRF performs the </w:t>
      </w:r>
      <w:ins w:id="679" w:author="S3-250184" w:date="2025-01-20T22:47:00Z">
        <w:r w:rsidR="003F7E7C">
          <w:rPr>
            <w:lang w:eastAsia="ko-KR"/>
          </w:rPr>
          <w:t xml:space="preserve">media transcoding and animates </w:t>
        </w:r>
      </w:ins>
      <w:del w:id="680" w:author="S3-250184" w:date="2025-01-20T22:47:00Z">
        <w:r w:rsidR="00CE7DC0" w:rsidDel="003F7E7C">
          <w:rPr>
            <w:lang w:eastAsia="ko-KR"/>
          </w:rPr>
          <w:delText xml:space="preserve">rendering using </w:delText>
        </w:r>
      </w:del>
      <w:r w:rsidR="00CE7DC0">
        <w:rPr>
          <w:lang w:eastAsia="ko-KR"/>
        </w:rPr>
        <w:t xml:space="preserve">the </w:t>
      </w:r>
      <w:del w:id="681" w:author="S3-250184" w:date="2025-01-20T22:47:00Z">
        <w:r w:rsidR="00CE7DC0" w:rsidDel="003F7E7C">
          <w:rPr>
            <w:lang w:eastAsia="ko-KR"/>
          </w:rPr>
          <w:delText>UE-A</w:delText>
        </w:r>
      </w:del>
      <w:ins w:id="682" w:author="S3-250184" w:date="2025-01-20T22:47:00Z">
        <w:r w:rsidR="003F7E7C">
          <w:rPr>
            <w:lang w:eastAsia="ko-KR"/>
          </w:rPr>
          <w:t>UE1</w:t>
        </w:r>
      </w:ins>
      <w:r w:rsidR="00CE7DC0">
        <w:rPr>
          <w:lang w:eastAsia="ko-KR"/>
        </w:rPr>
        <w:t xml:space="preserve">'s avatar </w:t>
      </w:r>
      <w:r w:rsidR="00AE68F6">
        <w:rPr>
          <w:lang w:eastAsia="ko-KR"/>
        </w:rPr>
        <w:t>representation</w:t>
      </w:r>
      <w:del w:id="683" w:author="S3-250184" w:date="2025-01-20T22:47:00Z">
        <w:r w:rsidR="00AE68F6" w:rsidDel="00B22353">
          <w:rPr>
            <w:lang w:eastAsia="ko-KR"/>
          </w:rPr>
          <w:delText xml:space="preserve"> </w:delText>
        </w:r>
        <w:r w:rsidR="00CE7DC0" w:rsidDel="00B22353">
          <w:rPr>
            <w:lang w:eastAsia="ko-KR"/>
          </w:rPr>
          <w:delText>and the data received from UE-A in step 8</w:delText>
        </w:r>
      </w:del>
      <w:r w:rsidR="00CE7DC0">
        <w:rPr>
          <w:lang w:eastAsia="ko-KR"/>
        </w:rPr>
        <w:t>.</w:t>
      </w:r>
    </w:p>
    <w:p w14:paraId="634EE1A4" w14:textId="04B997C9"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 xml:space="preserve">he </w:t>
      </w:r>
      <w:del w:id="684" w:author="S3-250184" w:date="2025-01-20T22:48:00Z">
        <w:r w:rsidDel="003075FC">
          <w:rPr>
            <w:lang w:eastAsia="ko-KR"/>
          </w:rPr>
          <w:delText xml:space="preserve">rendered </w:delText>
        </w:r>
      </w:del>
      <w:ins w:id="685" w:author="S3-250184" w:date="2025-01-20T22:48:00Z">
        <w:r w:rsidR="003075FC">
          <w:rPr>
            <w:lang w:eastAsia="ko-KR"/>
          </w:rPr>
          <w:t xml:space="preserve">animated </w:t>
        </w:r>
      </w:ins>
      <w:r>
        <w:rPr>
          <w:lang w:eastAsia="ko-KR"/>
        </w:rPr>
        <w:t xml:space="preserve">avatar media is sent as regular video media to </w:t>
      </w:r>
      <w:del w:id="686" w:author="S3-250184" w:date="2025-01-20T22:48:00Z">
        <w:r w:rsidDel="003075FC">
          <w:rPr>
            <w:lang w:eastAsia="ko-KR"/>
          </w:rPr>
          <w:delText>UE-B</w:delText>
        </w:r>
      </w:del>
      <w:ins w:id="687" w:author="S3-250184" w:date="2025-01-20T22:48:00Z">
        <w:r w:rsidR="003075FC">
          <w:rPr>
            <w:lang w:eastAsia="ko-KR"/>
          </w:rPr>
          <w:t>UE2</w:t>
        </w:r>
      </w:ins>
      <w:r>
        <w:rPr>
          <w:lang w:eastAsia="ko-KR"/>
        </w:rPr>
        <w:t>.</w:t>
      </w:r>
    </w:p>
    <w:p w14:paraId="6433435E" w14:textId="7E69DE10" w:rsidR="00CE7DC0" w:rsidRDefault="00CE7DC0" w:rsidP="00CE7DC0">
      <w:pPr>
        <w:pStyle w:val="B1"/>
        <w:rPr>
          <w:lang w:eastAsia="ko-KR"/>
        </w:rPr>
      </w:pPr>
      <w:r>
        <w:rPr>
          <w:lang w:eastAsia="ko-KR"/>
        </w:rPr>
        <w:t>11.</w:t>
      </w:r>
      <w:r w:rsidR="00C937B4">
        <w:rPr>
          <w:lang w:eastAsia="ko-KR"/>
        </w:rPr>
        <w:tab/>
      </w:r>
      <w:r>
        <w:rPr>
          <w:lang w:eastAsia="ko-KR"/>
        </w:rPr>
        <w:t xml:space="preserve">The </w:t>
      </w:r>
      <w:del w:id="688" w:author="S3-250184" w:date="2025-01-20T22:48:00Z">
        <w:r w:rsidDel="005E7467">
          <w:rPr>
            <w:lang w:eastAsia="ko-KR"/>
          </w:rPr>
          <w:delText xml:space="preserve">rendered </w:delText>
        </w:r>
      </w:del>
      <w:ins w:id="689" w:author="S3-250184" w:date="2025-01-20T22:48:00Z">
        <w:r w:rsidR="005E7467">
          <w:rPr>
            <w:lang w:eastAsia="ko-KR"/>
          </w:rPr>
          <w:t xml:space="preserve">animated </w:t>
        </w:r>
      </w:ins>
      <w:r>
        <w:rPr>
          <w:lang w:eastAsia="ko-KR"/>
        </w:rPr>
        <w:t xml:space="preserve">avatar media is sent back to the </w:t>
      </w:r>
      <w:del w:id="690" w:author="S3-250184" w:date="2025-01-20T22:48:00Z">
        <w:r w:rsidDel="005E7467">
          <w:rPr>
            <w:lang w:eastAsia="ko-KR"/>
          </w:rPr>
          <w:delText>UE-A</w:delText>
        </w:r>
      </w:del>
      <w:ins w:id="691" w:author="S3-250184" w:date="2025-01-20T22:48:00Z">
        <w:r w:rsidR="005E7467">
          <w:rPr>
            <w:lang w:eastAsia="ko-KR"/>
          </w:rPr>
          <w:t>UE1</w:t>
        </w:r>
      </w:ins>
      <w:r>
        <w:rPr>
          <w:lang w:eastAsia="ko-KR"/>
        </w:rPr>
        <w:t xml:space="preserve"> as feedback.</w:t>
      </w:r>
    </w:p>
    <w:p w14:paraId="1DAC517B" w14:textId="77777777" w:rsidR="00CE7DC0" w:rsidRDefault="00CE7DC0" w:rsidP="00C937B4"/>
    <w:p w14:paraId="76BE9779" w14:textId="095DE893" w:rsidR="00CE7DC0" w:rsidRPr="00C34C14" w:rsidRDefault="00CE7DC0" w:rsidP="007662CC">
      <w:pPr>
        <w:pStyle w:val="Heading4"/>
        <w:rPr>
          <w:lang w:eastAsia="ja-JP"/>
        </w:rPr>
      </w:pPr>
      <w:bookmarkStart w:id="692" w:name="_Toc188309086"/>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ins w:id="693" w:author="S3-250184" w:date="2025-01-20T22:48:00Z">
        <w:r w:rsidR="00556231">
          <w:rPr>
            <w:lang w:eastAsia="ja-JP"/>
          </w:rPr>
          <w:t xml:space="preserve">Sending </w:t>
        </w:r>
      </w:ins>
      <w:r>
        <w:rPr>
          <w:lang w:eastAsia="ja-JP"/>
        </w:rPr>
        <w:t>UE</w:t>
      </w:r>
      <w:del w:id="694" w:author="S3-250184" w:date="2025-01-20T22:48:00Z">
        <w:r w:rsidDel="00556231">
          <w:rPr>
            <w:lang w:eastAsia="ja-JP"/>
          </w:rPr>
          <w:delText>-A</w:delText>
        </w:r>
      </w:del>
      <w:r>
        <w:rPr>
          <w:lang w:eastAsia="ja-JP"/>
        </w:rPr>
        <w:t xml:space="preserve"> centric IMS avatar call flow</w:t>
      </w:r>
      <w:bookmarkEnd w:id="692"/>
    </w:p>
    <w:p w14:paraId="08C5FB37" w14:textId="06F4B433" w:rsidR="00CE7DC0" w:rsidRDefault="00CE7DC0" w:rsidP="00CE7DC0">
      <w:pPr>
        <w:rPr>
          <w:i/>
        </w:rPr>
      </w:pPr>
    </w:p>
    <w:p w14:paraId="3F53058D" w14:textId="5E09E127" w:rsidR="00EE4C3C" w:rsidRDefault="00D94DE8" w:rsidP="00C937B4">
      <w:pPr>
        <w:pStyle w:val="TH"/>
        <w:rPr>
          <w:ins w:id="695" w:author="S3-250184" w:date="2025-01-20T22:49:00Z"/>
        </w:rPr>
      </w:pPr>
      <w:ins w:id="696" w:author="S3-250184" w:date="2025-01-20T22:49:00Z">
        <w:r>
          <w:object w:dxaOrig="13665" w:dyaOrig="4088" w14:anchorId="1F8F7861">
            <v:shape id="_x0000_i1041" type="#_x0000_t75" style="width:481.4pt;height:2in" o:ole="">
              <v:imagedata r:id="rId43" o:title=""/>
            </v:shape>
            <o:OLEObject Type="Embed" ProgID="Visio.Drawing.15" ShapeID="_x0000_i1041" DrawAspect="Content" ObjectID="_1798921946" r:id="rId44"/>
          </w:object>
        </w:r>
      </w:ins>
      <w:del w:id="697" w:author="S3-250184" w:date="2025-01-20T22:49:00Z">
        <w:r w:rsidR="00D26070" w:rsidDel="009B7EB3">
          <w:object w:dxaOrig="14070" w:dyaOrig="5970" w14:anchorId="088A1661">
            <v:shape id="_x0000_i1042" type="#_x0000_t75" style="width:482.25pt;height:205.1pt" o:ole="">
              <v:imagedata r:id="rId45" o:title=""/>
            </v:shape>
            <o:OLEObject Type="Embed" ProgID="Visio.Drawing.15" ShapeID="_x0000_i1042" DrawAspect="Content" ObjectID="_1798921947" r:id="rId46"/>
          </w:object>
        </w:r>
      </w:del>
    </w:p>
    <w:p w14:paraId="51078CA1" w14:textId="77777777" w:rsidR="009B7EB3" w:rsidRDefault="009B7EB3" w:rsidP="00C937B4">
      <w:pPr>
        <w:pStyle w:val="TH"/>
      </w:pPr>
    </w:p>
    <w:p w14:paraId="2E432301" w14:textId="050684CB" w:rsidR="00CE7DC0" w:rsidRDefault="00CE7DC0" w:rsidP="00C937B4">
      <w:pPr>
        <w:pStyle w:val="TH"/>
        <w:rPr>
          <w:rFonts w:eastAsia="Malgun Gothic"/>
          <w:lang w:eastAsia="ko-KR"/>
        </w:rPr>
      </w:pPr>
      <w:r>
        <w:t>Figure 6.</w:t>
      </w:r>
      <w:r w:rsidR="00C937B4">
        <w:t>6</w:t>
      </w:r>
      <w:r>
        <w:t xml:space="preserve">.2.2-1 </w:t>
      </w:r>
      <w:ins w:id="698" w:author="S3-250184" w:date="2025-01-20T22:49:00Z">
        <w:r w:rsidR="00517B21">
          <w:t xml:space="preserve">Sending </w:t>
        </w:r>
      </w:ins>
      <w:r>
        <w:t>UE</w:t>
      </w:r>
      <w:del w:id="699" w:author="S3-250184" w:date="2025-01-20T22:49:00Z">
        <w:r w:rsidDel="00517B21">
          <w:delText>-A</w:delText>
        </w:r>
      </w:del>
      <w:r>
        <w:t xml:space="preserve"> centric IMS avatar call flow</w:t>
      </w:r>
    </w:p>
    <w:p w14:paraId="60A2B5C7" w14:textId="24ED8BCE" w:rsidR="00CE7DC0" w:rsidRDefault="00CE7DC0" w:rsidP="00CE7DC0">
      <w:pPr>
        <w:pStyle w:val="B1"/>
        <w:rPr>
          <w:lang w:eastAsia="ko-KR"/>
        </w:rPr>
      </w:pPr>
      <w:r>
        <w:rPr>
          <w:lang w:eastAsia="ko-KR"/>
        </w:rPr>
        <w:t>1.</w:t>
      </w:r>
      <w:r w:rsidR="00C937B4">
        <w:rPr>
          <w:lang w:eastAsia="ko-KR"/>
        </w:rPr>
        <w:tab/>
      </w:r>
      <w:r>
        <w:rPr>
          <w:lang w:eastAsia="ko-KR"/>
        </w:rPr>
        <w:t xml:space="preserve">The </w:t>
      </w:r>
      <w:del w:id="700" w:author="S3-250184" w:date="2025-01-20T22:50:00Z">
        <w:r w:rsidDel="00EA0DFB">
          <w:rPr>
            <w:lang w:eastAsia="ko-KR"/>
          </w:rPr>
          <w:delText>UE-A</w:delText>
        </w:r>
      </w:del>
      <w:ins w:id="701" w:author="S3-250184" w:date="2025-01-20T22:50:00Z">
        <w:r w:rsidR="00EA0DFB">
          <w:rPr>
            <w:lang w:eastAsia="ko-KR"/>
          </w:rPr>
          <w:t>UE1</w:t>
        </w:r>
      </w:ins>
      <w:r>
        <w:rPr>
          <w:lang w:eastAsia="ko-KR"/>
        </w:rPr>
        <w:t xml:space="preserve"> initiates an IMS session and establishes audio and video session connections with the </w:t>
      </w:r>
      <w:del w:id="702" w:author="S3-250184" w:date="2025-01-20T22:51:00Z">
        <w:r w:rsidDel="00F44498">
          <w:rPr>
            <w:lang w:eastAsia="ko-KR"/>
          </w:rPr>
          <w:delText>UE-B</w:delText>
        </w:r>
      </w:del>
      <w:ins w:id="703" w:author="S3-250184" w:date="2025-01-20T22:51:00Z">
        <w:r w:rsidR="00F44498">
          <w:rPr>
            <w:lang w:eastAsia="ko-KR"/>
          </w:rPr>
          <w:t>UE2</w:t>
        </w:r>
      </w:ins>
      <w:r>
        <w:rPr>
          <w:lang w:eastAsia="ko-KR"/>
        </w:rPr>
        <w:t xml:space="preserve">. The bootstrap channel is established for both the </w:t>
      </w:r>
      <w:del w:id="704" w:author="S3-250184" w:date="2025-01-20T22:51:00Z">
        <w:r w:rsidDel="00796B72">
          <w:rPr>
            <w:lang w:eastAsia="ko-KR"/>
          </w:rPr>
          <w:delText>UE-A</w:delText>
        </w:r>
      </w:del>
      <w:ins w:id="705" w:author="S3-250184" w:date="2025-01-20T22:51:00Z">
        <w:r w:rsidR="00796B72">
          <w:rPr>
            <w:lang w:eastAsia="ko-KR"/>
          </w:rPr>
          <w:t>UE1</w:t>
        </w:r>
      </w:ins>
      <w:r>
        <w:rPr>
          <w:lang w:eastAsia="ko-KR"/>
        </w:rPr>
        <w:t xml:space="preserve"> and </w:t>
      </w:r>
      <w:del w:id="706" w:author="S3-250184" w:date="2025-01-20T22:51:00Z">
        <w:r w:rsidDel="00796B72">
          <w:rPr>
            <w:lang w:eastAsia="ko-KR"/>
          </w:rPr>
          <w:delText>UE-B</w:delText>
        </w:r>
      </w:del>
      <w:ins w:id="707" w:author="S3-250184" w:date="2025-01-20T22:51:00Z">
        <w:r w:rsidR="00796B72">
          <w:rPr>
            <w:lang w:eastAsia="ko-KR"/>
          </w:rPr>
          <w:t>UE2</w:t>
        </w:r>
      </w:ins>
      <w:r>
        <w:rPr>
          <w:lang w:eastAsia="ko-KR"/>
        </w:rPr>
        <w:t xml:space="preserve">. </w:t>
      </w:r>
      <w:del w:id="708" w:author="S3-250184" w:date="2025-01-20T22:51:00Z">
        <w:r w:rsidDel="00E81FEA">
          <w:rPr>
            <w:lang w:eastAsia="ko-KR"/>
          </w:rPr>
          <w:delText>UE-A</w:delText>
        </w:r>
      </w:del>
      <w:ins w:id="709" w:author="S3-250184" w:date="2025-01-20T22:51:00Z">
        <w:r w:rsidR="00E81FEA">
          <w:rPr>
            <w:lang w:eastAsia="ko-KR"/>
          </w:rPr>
          <w:t>UE1</w:t>
        </w:r>
      </w:ins>
      <w:r>
        <w:rPr>
          <w:lang w:eastAsia="ko-KR"/>
        </w:rPr>
        <w:t xml:space="preserve"> obtains </w:t>
      </w:r>
      <w:del w:id="710" w:author="S3-250184" w:date="2025-01-20T22:51:00Z">
        <w:r w:rsidDel="002B1A9F">
          <w:rPr>
            <w:lang w:eastAsia="ko-KR"/>
          </w:rPr>
          <w:delText>UE-A</w:delText>
        </w:r>
      </w:del>
      <w:ins w:id="711" w:author="S3-250184" w:date="2025-01-20T22:51:00Z">
        <w:r w:rsidR="002B1A9F">
          <w:rPr>
            <w:lang w:eastAsia="ko-KR"/>
          </w:rPr>
          <w:t>UE1</w:t>
        </w:r>
      </w:ins>
      <w:r>
        <w:rPr>
          <w:lang w:eastAsia="ko-KR"/>
        </w:rPr>
        <w:t xml:space="preserve">'s avatar id(s) </w:t>
      </w:r>
      <w:r w:rsidR="00D26070">
        <w:rPr>
          <w:rFonts w:eastAsia="Malgun Gothic"/>
          <w:lang w:eastAsia="ko-KR"/>
        </w:rPr>
        <w:t>through bootstrap data channel</w:t>
      </w:r>
      <w:del w:id="712" w:author="S3-250184" w:date="2025-01-20T22:51:00Z">
        <w:r w:rsidR="00D26070" w:rsidDel="009702FD">
          <w:rPr>
            <w:rFonts w:eastAsia="Malgun Gothic"/>
            <w:lang w:eastAsia="ko-KR"/>
          </w:rPr>
          <w:delText xml:space="preserve"> via DCSF</w:delText>
        </w:r>
      </w:del>
      <w:r w:rsidR="00D26070">
        <w:rPr>
          <w:rFonts w:eastAsia="Malgun Gothic"/>
          <w:lang w:eastAsia="ko-KR"/>
        </w:rPr>
        <w:t>.</w:t>
      </w:r>
    </w:p>
    <w:p w14:paraId="5D247A05" w14:textId="1203DB8F" w:rsidR="00CE7DC0" w:rsidDel="001B16E3" w:rsidRDefault="00CE7DC0" w:rsidP="00CE7DC0">
      <w:pPr>
        <w:pStyle w:val="B1"/>
        <w:rPr>
          <w:del w:id="713" w:author="S3-250184" w:date="2025-01-20T22:52:00Z"/>
          <w:lang w:eastAsia="ko-KR"/>
        </w:rPr>
      </w:pPr>
      <w:del w:id="714" w:author="S3-250184" w:date="2025-01-20T22:52:00Z">
        <w:r w:rsidDel="001B16E3">
          <w:rPr>
            <w:lang w:eastAsia="ko-KR"/>
          </w:rPr>
          <w:delText>2.</w:delText>
        </w:r>
        <w:r w:rsidR="00C937B4" w:rsidDel="001B16E3">
          <w:rPr>
            <w:lang w:eastAsia="ko-KR"/>
          </w:rPr>
          <w:tab/>
        </w:r>
        <w:r w:rsidDel="001B16E3">
          <w:rPr>
            <w:lang w:eastAsia="ko-KR"/>
          </w:rPr>
          <w:delText>The UE-A performs the XR media rendering negotiation with the XR Application Server. The UE-A generates UE-A's attestation. The UE-A's attestation consists of Avatar ID, identity of the XR AS, rendering option (i.e., UE-A centric), ephemeral public key of UE-A, expiration time, signature generated by using UE-A's private key, as described in clause 6.</w:delText>
        </w:r>
        <w:r w:rsidR="00C937B4" w:rsidDel="001B16E3">
          <w:rPr>
            <w:lang w:eastAsia="ko-KR"/>
          </w:rPr>
          <w:delText>6</w:delText>
        </w:r>
        <w:r w:rsidDel="001B16E3">
          <w:rPr>
            <w:lang w:eastAsia="ko-KR"/>
          </w:rPr>
          <w:delText>.2.4 of this document.</w:delText>
        </w:r>
        <w:r w:rsidR="00BC6EDA" w:rsidDel="001B16E3">
          <w:rPr>
            <w:lang w:eastAsia="ko-KR"/>
          </w:rPr>
          <w:delText xml:space="preserve"> The UE-A sends UE-A's attestation and UE-A's certificate to the XR Application Server via DCSF. Before sending the attestation, DCSF checks whether the UE-A is allowed to use the avatar ID after reading the avatar ID in the UE-A’s attestation.</w:delText>
        </w:r>
      </w:del>
    </w:p>
    <w:p w14:paraId="5B69ECC7" w14:textId="3ADCA687" w:rsidR="00CE7DC0" w:rsidDel="001B16E3" w:rsidRDefault="00CE7DC0" w:rsidP="00CE7DC0">
      <w:pPr>
        <w:pStyle w:val="B1"/>
        <w:rPr>
          <w:del w:id="715" w:author="S3-250184" w:date="2025-01-20T22:52:00Z"/>
          <w:lang w:eastAsia="ko-KR"/>
        </w:rPr>
      </w:pPr>
      <w:del w:id="716" w:author="S3-250184" w:date="2025-01-20T22:52:00Z">
        <w:r w:rsidDel="001B16E3">
          <w:rPr>
            <w:lang w:eastAsia="ko-KR"/>
          </w:rPr>
          <w:delText>3.</w:delText>
        </w:r>
        <w:r w:rsidR="00C937B4" w:rsidDel="001B16E3">
          <w:rPr>
            <w:lang w:eastAsia="ko-KR"/>
          </w:rPr>
          <w:tab/>
        </w:r>
        <w:r w:rsidDel="001B16E3">
          <w:rPr>
            <w:rFonts w:hint="eastAsia"/>
            <w:lang w:eastAsia="ko-KR"/>
          </w:rPr>
          <w:delText xml:space="preserve">The UE-A decides to </w:delText>
        </w:r>
        <w:r w:rsidDel="001B16E3">
          <w:rPr>
            <w:lang w:eastAsia="ko-KR"/>
          </w:rPr>
          <w:delText>use</w:delText>
        </w:r>
        <w:r w:rsidDel="001B16E3">
          <w:rPr>
            <w:rFonts w:hint="eastAsia"/>
            <w:lang w:eastAsia="ko-KR"/>
          </w:rPr>
          <w:delText xml:space="preserve"> </w:delText>
        </w:r>
        <w:r w:rsidDel="001B16E3">
          <w:rPr>
            <w:lang w:eastAsia="ko-KR"/>
          </w:rPr>
          <w:delText>UE-A</w:delText>
        </w:r>
        <w:r w:rsidDel="001B16E3">
          <w:rPr>
            <w:rFonts w:hint="eastAsia"/>
            <w:lang w:eastAsia="ko-KR"/>
          </w:rPr>
          <w:delText xml:space="preserve"> centric rendering</w:delText>
        </w:r>
        <w:r w:rsidDel="001B16E3">
          <w:rPr>
            <w:lang w:eastAsia="ko-KR"/>
          </w:rPr>
          <w:delText xml:space="preserve"> of an avatar </w:delText>
        </w:r>
        <w:r w:rsidR="00BC6EDA" w:rsidDel="001B16E3">
          <w:rPr>
            <w:lang w:eastAsia="ko-KR"/>
          </w:rPr>
          <w:delText>representation</w:delText>
        </w:r>
        <w:r w:rsidDel="001B16E3">
          <w:rPr>
            <w:rFonts w:hint="eastAsia"/>
            <w:lang w:eastAsia="ko-KR"/>
          </w:rPr>
          <w:delText>.</w:delText>
        </w:r>
      </w:del>
    </w:p>
    <w:p w14:paraId="09AD7BC4" w14:textId="6E36960C" w:rsidR="00CE7DC0" w:rsidRDefault="001B16E3" w:rsidP="00CE7DC0">
      <w:pPr>
        <w:pStyle w:val="B1"/>
        <w:rPr>
          <w:ins w:id="717" w:author="S3-250184" w:date="2025-01-20T22:52:00Z"/>
          <w:lang w:eastAsia="ko-KR"/>
        </w:rPr>
      </w:pPr>
      <w:ins w:id="718" w:author="S3-250184" w:date="2025-01-20T22:52:00Z">
        <w:r>
          <w:rPr>
            <w:lang w:eastAsia="ko-KR"/>
          </w:rPr>
          <w:t>2</w:t>
        </w:r>
      </w:ins>
      <w:del w:id="719" w:author="S3-250184" w:date="2025-01-20T22:52:00Z">
        <w:r w:rsidR="00CE7DC0" w:rsidDel="001B16E3">
          <w:rPr>
            <w:lang w:eastAsia="ko-KR"/>
          </w:rPr>
          <w:delText>4</w:delText>
        </w:r>
      </w:del>
      <w:r w:rsidR="00CE7DC0">
        <w:rPr>
          <w:lang w:eastAsia="ko-KR"/>
        </w:rPr>
        <w:t>.</w:t>
      </w:r>
      <w:r w:rsidR="00C937B4">
        <w:rPr>
          <w:lang w:eastAsia="ko-KR"/>
        </w:rPr>
        <w:tab/>
      </w:r>
      <w:r w:rsidR="00CE7DC0">
        <w:rPr>
          <w:lang w:eastAsia="ko-KR"/>
        </w:rPr>
        <w:t xml:space="preserve">Application data channel is established between </w:t>
      </w:r>
      <w:del w:id="720" w:author="S3-250184" w:date="2025-01-20T22:52:00Z">
        <w:r w:rsidR="00CE7DC0" w:rsidDel="001B16E3">
          <w:rPr>
            <w:lang w:eastAsia="ko-KR"/>
          </w:rPr>
          <w:delText>UE-A</w:delText>
        </w:r>
      </w:del>
      <w:ins w:id="721" w:author="S3-250184" w:date="2025-01-20T22:52:00Z">
        <w:r>
          <w:rPr>
            <w:lang w:eastAsia="ko-KR"/>
          </w:rPr>
          <w:t>UE1</w:t>
        </w:r>
      </w:ins>
      <w:r w:rsidR="00CE7DC0">
        <w:rPr>
          <w:lang w:eastAsia="ko-KR"/>
        </w:rPr>
        <w:t xml:space="preserve"> and </w:t>
      </w:r>
      <w:del w:id="722" w:author="S3-250184" w:date="2025-01-20T22:52:00Z">
        <w:r w:rsidR="00CE7DC0" w:rsidDel="00FC3CA6">
          <w:rPr>
            <w:lang w:eastAsia="ko-KR"/>
          </w:rPr>
          <w:delText>IMS network</w:delText>
        </w:r>
      </w:del>
      <w:ins w:id="723" w:author="S3-250184" w:date="2025-01-20T22:52:00Z">
        <w:r w:rsidR="00FC3CA6">
          <w:rPr>
            <w:lang w:eastAsia="ko-KR"/>
          </w:rPr>
          <w:t>DC AS</w:t>
        </w:r>
      </w:ins>
      <w:r w:rsidR="00CE7DC0">
        <w:rPr>
          <w:lang w:eastAsia="ko-KR"/>
        </w:rPr>
        <w:t>, and media re-negotiation may be performed.</w:t>
      </w:r>
    </w:p>
    <w:p w14:paraId="250D3293" w14:textId="1E0318F2" w:rsidR="00D92380" w:rsidRDefault="00D92380" w:rsidP="00D92380">
      <w:pPr>
        <w:pStyle w:val="B1"/>
        <w:rPr>
          <w:ins w:id="724" w:author="S3-250184" w:date="2025-01-20T22:53:00Z"/>
          <w:lang w:eastAsia="ko-KR"/>
        </w:rPr>
      </w:pPr>
      <w:ins w:id="725" w:author="S3-250184" w:date="2025-01-20T22:53:00Z">
        <w:r>
          <w:rPr>
            <w:lang w:eastAsia="ko-KR"/>
          </w:rPr>
          <w:t>3.</w:t>
        </w:r>
      </w:ins>
      <w:ins w:id="726" w:author="Rapporteur" w:date="2025-01-20T23:19:00Z">
        <w:r w:rsidR="00CF69E7">
          <w:rPr>
            <w:lang w:eastAsia="ko-KR"/>
          </w:rPr>
          <w:tab/>
        </w:r>
      </w:ins>
      <w:ins w:id="727" w:author="S3-250184" w:date="2025-01-20T22:53:00Z">
        <w:del w:id="728" w:author="Rapporteur" w:date="2025-01-20T23:19:00Z">
          <w:r w:rsidDel="00CF69E7">
            <w:rPr>
              <w:lang w:eastAsia="ko-KR"/>
            </w:rPr>
            <w:delText xml:space="preserve"> </w:delText>
          </w:r>
        </w:del>
        <w:r>
          <w:rPr>
            <w:lang w:eastAsia="ko-KR"/>
          </w:rPr>
          <w:t>The UE1 generates UE1's attestation. The UE1's attestation consists of Avatar ID, rendering option (i.e., sending UE centric), expiration time, signature generated by using UE1's private key, as described in clause 6.6.2.4 of this document. The UE1 sends UE1's attestation and UE1's certificate to the DC AS to download UE1's avatar representation.</w:t>
        </w:r>
      </w:ins>
    </w:p>
    <w:p w14:paraId="36A9786E" w14:textId="60854CBA" w:rsidR="003B76DD" w:rsidRDefault="00D92380" w:rsidP="00D92380">
      <w:pPr>
        <w:pStyle w:val="B1"/>
        <w:rPr>
          <w:lang w:eastAsia="ko-KR"/>
        </w:rPr>
      </w:pPr>
      <w:ins w:id="729" w:author="S3-250184" w:date="2025-01-20T22:53:00Z">
        <w:r>
          <w:rPr>
            <w:lang w:eastAsia="ko-KR"/>
          </w:rPr>
          <w:t>4.</w:t>
        </w:r>
      </w:ins>
      <w:ins w:id="730" w:author="Rapporteur" w:date="2025-01-20T23:20:00Z">
        <w:r w:rsidR="00CF69E7">
          <w:rPr>
            <w:lang w:eastAsia="ko-KR"/>
          </w:rPr>
          <w:tab/>
        </w:r>
      </w:ins>
      <w:ins w:id="731" w:author="S3-250184" w:date="2025-01-20T22:53:00Z">
        <w:del w:id="732" w:author="Rapporteur" w:date="2025-01-20T23:20:00Z">
          <w:r w:rsidDel="00CF69E7">
            <w:rPr>
              <w:lang w:eastAsia="ko-KR"/>
            </w:rPr>
            <w:delText xml:space="preserve"> </w:delText>
          </w:r>
        </w:del>
        <w:r>
          <w:rPr>
            <w:lang w:eastAsia="ko-KR"/>
          </w:rPr>
          <w:t>DC AS may check whether the UE1 is allowed to use the avatar ID after reading the avatar ID in the UE1's attestation.</w:t>
        </w:r>
      </w:ins>
    </w:p>
    <w:p w14:paraId="5F71D023" w14:textId="11674460" w:rsidR="00CE7DC0" w:rsidRDefault="00CF69E7" w:rsidP="00CE7DC0">
      <w:pPr>
        <w:pStyle w:val="B1"/>
        <w:rPr>
          <w:lang w:eastAsia="ko-KR"/>
        </w:rPr>
      </w:pPr>
      <w:ins w:id="733" w:author="Rapporteur" w:date="2025-01-20T23:20:00Z">
        <w:r>
          <w:rPr>
            <w:lang w:eastAsia="ko-KR"/>
          </w:rPr>
          <w:tab/>
        </w:r>
      </w:ins>
      <w:del w:id="734" w:author="S3-250184" w:date="2025-01-20T22:53:00Z">
        <w:r w:rsidR="00CE7DC0" w:rsidDel="00EC6C07">
          <w:rPr>
            <w:lang w:eastAsia="ko-KR"/>
          </w:rPr>
          <w:delText>5.</w:delText>
        </w:r>
        <w:r w:rsidR="00C937B4" w:rsidDel="00EC6C07">
          <w:rPr>
            <w:lang w:eastAsia="ko-KR"/>
          </w:rPr>
          <w:tab/>
        </w:r>
        <w:r w:rsidR="00CE7DC0" w:rsidDel="00EC6C07">
          <w:rPr>
            <w:lang w:eastAsia="ko-KR"/>
          </w:rPr>
          <w:delText>XR Application Server</w:delText>
        </w:r>
      </w:del>
      <w:ins w:id="735" w:author="S3-250184" w:date="2025-01-20T22:53:00Z">
        <w:r w:rsidR="00EC6C07">
          <w:rPr>
            <w:lang w:eastAsia="ko-KR"/>
          </w:rPr>
          <w:t xml:space="preserve">DC AS </w:t>
        </w:r>
      </w:ins>
      <w:r w:rsidR="00CE7DC0">
        <w:rPr>
          <w:lang w:eastAsia="ko-KR"/>
        </w:rPr>
        <w:t xml:space="preserve"> requests avatar </w:t>
      </w:r>
      <w:r w:rsidR="00BC6EDA">
        <w:rPr>
          <w:lang w:eastAsia="ko-KR"/>
        </w:rPr>
        <w:t>representation</w:t>
      </w:r>
      <w:r w:rsidR="00CE7DC0">
        <w:rPr>
          <w:lang w:eastAsia="ko-KR"/>
        </w:rPr>
        <w:t xml:space="preserve"> using </w:t>
      </w:r>
      <w:del w:id="736" w:author="S3-250184" w:date="2025-01-20T22:53:00Z">
        <w:r w:rsidR="00CE7DC0" w:rsidDel="00B12F45">
          <w:rPr>
            <w:lang w:eastAsia="ko-KR"/>
          </w:rPr>
          <w:delText>UE-A</w:delText>
        </w:r>
      </w:del>
      <w:ins w:id="737" w:author="S3-250184" w:date="2025-01-20T22:53:00Z">
        <w:r w:rsidR="00B12F45">
          <w:rPr>
            <w:lang w:eastAsia="ko-KR"/>
          </w:rPr>
          <w:t>UE1</w:t>
        </w:r>
      </w:ins>
      <w:r w:rsidR="00CE7DC0">
        <w:rPr>
          <w:lang w:eastAsia="ko-KR"/>
        </w:rPr>
        <w:t>'s attestation</w:t>
      </w:r>
      <w:r w:rsidR="001E3070" w:rsidRPr="001E3070">
        <w:rPr>
          <w:lang w:eastAsia="ko-KR"/>
        </w:rPr>
        <w:t xml:space="preserve"> </w:t>
      </w:r>
      <w:r w:rsidR="00BC6EDA">
        <w:rPr>
          <w:lang w:eastAsia="ko-KR"/>
        </w:rPr>
        <w:t xml:space="preserve">and </w:t>
      </w:r>
      <w:del w:id="738" w:author="S3-250184" w:date="2025-01-20T22:53:00Z">
        <w:r w:rsidR="00BC6EDA" w:rsidDel="00CF0FDF">
          <w:rPr>
            <w:lang w:eastAsia="ko-KR"/>
          </w:rPr>
          <w:delText>UE-A</w:delText>
        </w:r>
      </w:del>
      <w:ins w:id="739" w:author="S3-250184" w:date="2025-01-20T22:53:00Z">
        <w:r w:rsidR="00CF0FDF">
          <w:rPr>
            <w:lang w:eastAsia="ko-KR"/>
          </w:rPr>
          <w:t>UE1</w:t>
        </w:r>
      </w:ins>
      <w:r w:rsidR="00BC6EDA">
        <w:rPr>
          <w:lang w:eastAsia="ko-KR"/>
        </w:rPr>
        <w:t>'s certificate</w:t>
      </w:r>
      <w:r w:rsidR="00CE7DC0">
        <w:rPr>
          <w:lang w:eastAsia="ko-KR"/>
        </w:rPr>
        <w:t>.</w:t>
      </w:r>
    </w:p>
    <w:p w14:paraId="2C4AC8ED" w14:textId="3AE6527D" w:rsidR="00CE7DC0" w:rsidRPr="00385957" w:rsidRDefault="00FF06B3" w:rsidP="00CE7DC0">
      <w:pPr>
        <w:pStyle w:val="B1"/>
        <w:rPr>
          <w:lang w:eastAsia="ko-KR"/>
        </w:rPr>
      </w:pPr>
      <w:ins w:id="740" w:author="S3-250184" w:date="2025-01-20T22:53:00Z">
        <w:r>
          <w:rPr>
            <w:lang w:eastAsia="ko-KR"/>
          </w:rPr>
          <w:t>5</w:t>
        </w:r>
      </w:ins>
      <w:del w:id="741" w:author="S3-250184" w:date="2025-01-20T22:53:00Z">
        <w:r w:rsidR="00CE7DC0" w:rsidDel="00FF06B3">
          <w:rPr>
            <w:lang w:eastAsia="ko-KR"/>
          </w:rPr>
          <w:delText>6</w:delText>
        </w:r>
      </w:del>
      <w:r w:rsidR="00CE7DC0">
        <w:rPr>
          <w:lang w:eastAsia="ko-KR"/>
        </w:rPr>
        <w:t>.</w:t>
      </w:r>
      <w:r w:rsidR="00C937B4">
        <w:rPr>
          <w:lang w:eastAsia="ko-KR"/>
        </w:rPr>
        <w:tab/>
      </w:r>
      <w:r w:rsidR="00CE7DC0">
        <w:rPr>
          <w:rFonts w:eastAsia="Malgun Gothic"/>
          <w:lang w:eastAsia="ko-KR"/>
        </w:rPr>
        <w:t xml:space="preserve">After </w:t>
      </w:r>
      <w:r w:rsidR="00BC6EDA">
        <w:rPr>
          <w:rFonts w:eastAsia="Malgun Gothic"/>
          <w:lang w:eastAsia="ko-KR"/>
        </w:rPr>
        <w:t xml:space="preserve">BAR verifies the </w:t>
      </w:r>
      <w:del w:id="742" w:author="S3-250184" w:date="2025-01-20T22:54:00Z">
        <w:r w:rsidR="00BC6EDA" w:rsidDel="00A05978">
          <w:rPr>
            <w:rFonts w:eastAsia="Malgun Gothic"/>
            <w:lang w:eastAsia="ko-KR"/>
          </w:rPr>
          <w:delText>UE-A</w:delText>
        </w:r>
      </w:del>
      <w:ins w:id="743" w:author="S3-250184" w:date="2025-01-20T22:54:00Z">
        <w:r w:rsidR="00A05978">
          <w:rPr>
            <w:rFonts w:eastAsia="Malgun Gothic"/>
            <w:lang w:eastAsia="ko-KR"/>
          </w:rPr>
          <w:t>UE1</w:t>
        </w:r>
      </w:ins>
      <w:r w:rsidR="00BC6EDA">
        <w:rPr>
          <w:rFonts w:eastAsia="Malgun Gothic"/>
          <w:lang w:eastAsia="ko-KR"/>
        </w:rPr>
        <w:t>'s certificate</w:t>
      </w:r>
      <w:r w:rsidR="00CE7DC0">
        <w:rPr>
          <w:rFonts w:eastAsia="Malgun Gothic"/>
          <w:lang w:eastAsia="ko-KR"/>
        </w:rPr>
        <w:t xml:space="preserve">, </w:t>
      </w:r>
      <w:r w:rsidR="00BC6EDA">
        <w:rPr>
          <w:lang w:eastAsia="ko-KR"/>
        </w:rPr>
        <w:t>BAR</w:t>
      </w:r>
      <w:r w:rsidR="004F7844" w:rsidRPr="00385957">
        <w:rPr>
          <w:lang w:eastAsia="ko-KR"/>
        </w:rPr>
        <w:t xml:space="preserve"> </w:t>
      </w:r>
      <w:r w:rsidR="00CE7DC0" w:rsidRPr="00385957">
        <w:rPr>
          <w:lang w:eastAsia="ko-KR"/>
        </w:rPr>
        <w:t xml:space="preserve">verifies the signature in </w:t>
      </w:r>
      <w:del w:id="744" w:author="S3-250184" w:date="2025-01-20T22:54:00Z">
        <w:r w:rsidR="00CE7DC0" w:rsidRPr="00385957" w:rsidDel="00310EC3">
          <w:rPr>
            <w:lang w:eastAsia="ko-KR"/>
          </w:rPr>
          <w:delText>UE-A</w:delText>
        </w:r>
      </w:del>
      <w:ins w:id="745" w:author="S3-250184" w:date="2025-01-20T22:54:00Z">
        <w:r w:rsidR="00310EC3">
          <w:rPr>
            <w:lang w:eastAsia="ko-KR"/>
          </w:rPr>
          <w:t>UE1</w:t>
        </w:r>
      </w:ins>
      <w:r w:rsidR="00CE7DC0" w:rsidRPr="00385957">
        <w:rPr>
          <w:lang w:eastAsia="ko-KR"/>
        </w:rPr>
        <w:t xml:space="preserve">'s attestation using the </w:t>
      </w:r>
      <w:del w:id="746" w:author="S3-250184" w:date="2025-01-20T22:54:00Z">
        <w:r w:rsidR="00CE7DC0" w:rsidRPr="00385957" w:rsidDel="00F93E48">
          <w:rPr>
            <w:lang w:eastAsia="ko-KR"/>
          </w:rPr>
          <w:delText>UE-A</w:delText>
        </w:r>
      </w:del>
      <w:ins w:id="747" w:author="S3-250184" w:date="2025-01-20T22:54:00Z">
        <w:r w:rsidR="00F93E48">
          <w:rPr>
            <w:lang w:eastAsia="ko-KR"/>
          </w:rPr>
          <w:t>UE1</w:t>
        </w:r>
      </w:ins>
      <w:r w:rsidR="00CE7DC0" w:rsidRPr="00385957">
        <w:rPr>
          <w:lang w:eastAsia="ko-KR"/>
        </w:rPr>
        <w:t xml:space="preserve">'s public key. If the verification is successful </w:t>
      </w:r>
      <w:del w:id="748" w:author="S3-250184" w:date="2025-01-20T22:54:00Z">
        <w:r w:rsidR="00CE7DC0" w:rsidRPr="00385957" w:rsidDel="008E7274">
          <w:rPr>
            <w:lang w:eastAsia="ko-KR"/>
          </w:rPr>
          <w:delText xml:space="preserve">and </w:delText>
        </w:r>
        <w:r w:rsidR="00CE7DC0" w:rsidDel="008E7274">
          <w:rPr>
            <w:lang w:eastAsia="ko-KR"/>
          </w:rPr>
          <w:delText xml:space="preserve">the identity of </w:delText>
        </w:r>
        <w:r w:rsidR="00CE7DC0" w:rsidRPr="00385957" w:rsidDel="008E7274">
          <w:rPr>
            <w:lang w:eastAsia="ko-KR"/>
          </w:rPr>
          <w:delText>XR AS in</w:delText>
        </w:r>
        <w:r w:rsidR="00CE7DC0" w:rsidDel="008E7274">
          <w:rPr>
            <w:lang w:eastAsia="ko-KR"/>
          </w:rPr>
          <w:delText xml:space="preserve"> the UE-A's attestation is same as that of the</w:delText>
        </w:r>
        <w:r w:rsidR="00CE7DC0" w:rsidRPr="00385957" w:rsidDel="008E7274">
          <w:rPr>
            <w:lang w:eastAsia="ko-KR"/>
          </w:rPr>
          <w:delText xml:space="preserve"> XR Application Server</w:delText>
        </w:r>
        <w:r w:rsidR="00CE7DC0" w:rsidDel="008E7274">
          <w:rPr>
            <w:lang w:eastAsia="ko-KR"/>
          </w:rPr>
          <w:delText xml:space="preserve"> which requested in step 5</w:delText>
        </w:r>
        <w:r w:rsidR="00CE7DC0" w:rsidRPr="00385957" w:rsidDel="008E7274">
          <w:rPr>
            <w:lang w:eastAsia="ko-KR"/>
          </w:rPr>
          <w:delText xml:space="preserve">, the </w:delText>
        </w:r>
        <w:r w:rsidR="00EF4E04" w:rsidDel="008E7274">
          <w:rPr>
            <w:lang w:eastAsia="ko-KR"/>
          </w:rPr>
          <w:delText>BAR</w:delText>
        </w:r>
        <w:r w:rsidR="00EF4E04" w:rsidRPr="00385957" w:rsidDel="008E7274">
          <w:rPr>
            <w:lang w:eastAsia="ko-KR"/>
          </w:rPr>
          <w:delText xml:space="preserve"> </w:delText>
        </w:r>
        <w:r w:rsidR="00CE7DC0" w:rsidRPr="00385957" w:rsidDel="008E7274">
          <w:rPr>
            <w:lang w:eastAsia="ko-KR"/>
          </w:rPr>
          <w:delText xml:space="preserve">generates ephemeral public/private key pair and protects the UE-A's avatar </w:delText>
        </w:r>
        <w:r w:rsidR="00EF4E04" w:rsidDel="008E7274">
          <w:rPr>
            <w:lang w:eastAsia="ko-KR"/>
          </w:rPr>
          <w:delText>representation</w:delText>
        </w:r>
        <w:r w:rsidR="00CE7DC0" w:rsidRPr="00385957" w:rsidDel="008E7274">
          <w:rPr>
            <w:lang w:eastAsia="ko-KR"/>
          </w:rPr>
          <w:delText xml:space="preserve"> using the session key generated by ephemeral public key of UE-A included in the UE-A's attestation and ephemeral private key of </w:delText>
        </w:r>
        <w:r w:rsidR="00EF4E04" w:rsidDel="008E7274">
          <w:rPr>
            <w:lang w:eastAsia="ko-KR"/>
          </w:rPr>
          <w:delText>BAR</w:delText>
        </w:r>
        <w:r w:rsidR="00CE7DC0" w:rsidRPr="00385957" w:rsidDel="008E7274">
          <w:rPr>
            <w:lang w:eastAsia="ko-KR"/>
          </w:rPr>
          <w:delText>. T</w:delText>
        </w:r>
      </w:del>
      <w:ins w:id="749" w:author="S3-250184" w:date="2025-01-20T22:54:00Z">
        <w:r w:rsidR="008E7274">
          <w:rPr>
            <w:lang w:eastAsia="ko-KR"/>
          </w:rPr>
          <w:t>t</w:t>
        </w:r>
      </w:ins>
      <w:r w:rsidR="00CE7DC0" w:rsidRPr="00385957">
        <w:rPr>
          <w:lang w:eastAsia="ko-KR"/>
        </w:rPr>
        <w:t xml:space="preserve">he </w:t>
      </w:r>
      <w:r w:rsidR="00EF4E04">
        <w:rPr>
          <w:lang w:eastAsia="ko-KR"/>
        </w:rPr>
        <w:t>BAR</w:t>
      </w:r>
      <w:r w:rsidR="00EF4E04" w:rsidRPr="00385957">
        <w:rPr>
          <w:lang w:eastAsia="ko-KR"/>
        </w:rPr>
        <w:t xml:space="preserve"> </w:t>
      </w:r>
      <w:r w:rsidR="00CE7DC0" w:rsidRPr="00385957">
        <w:rPr>
          <w:lang w:eastAsia="ko-KR"/>
        </w:rPr>
        <w:t xml:space="preserve">responds with the </w:t>
      </w:r>
      <w:r w:rsidR="00CE7DC0">
        <w:rPr>
          <w:lang w:eastAsia="ko-KR"/>
        </w:rPr>
        <w:t xml:space="preserve">protected </w:t>
      </w:r>
      <w:del w:id="750" w:author="S3-250184" w:date="2025-01-20T22:54:00Z">
        <w:r w:rsidR="00CE7DC0" w:rsidRPr="00385957" w:rsidDel="00E154E1">
          <w:rPr>
            <w:lang w:eastAsia="ko-KR"/>
          </w:rPr>
          <w:delText>UE-A</w:delText>
        </w:r>
      </w:del>
      <w:ins w:id="751" w:author="S3-250184" w:date="2025-01-20T22:54:00Z">
        <w:r w:rsidR="00E154E1">
          <w:rPr>
            <w:lang w:eastAsia="ko-KR"/>
          </w:rPr>
          <w:t>UE1</w:t>
        </w:r>
      </w:ins>
      <w:r w:rsidR="00CE7DC0" w:rsidRPr="00385957">
        <w:rPr>
          <w:lang w:eastAsia="ko-KR"/>
        </w:rPr>
        <w:t xml:space="preserve">'s avatar </w:t>
      </w:r>
      <w:r w:rsidR="00EF4E04">
        <w:rPr>
          <w:lang w:eastAsia="ko-KR"/>
        </w:rPr>
        <w:t>representation</w:t>
      </w:r>
      <w:del w:id="752" w:author="S3-250184" w:date="2025-01-20T22:54:00Z">
        <w:r w:rsidR="00CE7DC0" w:rsidRPr="00385957" w:rsidDel="00185674">
          <w:rPr>
            <w:lang w:eastAsia="ko-KR"/>
          </w:rPr>
          <w:delText xml:space="preserve"> and ephemeral publi</w:delText>
        </w:r>
        <w:r w:rsidR="00CE7DC0" w:rsidDel="00185674">
          <w:rPr>
            <w:lang w:eastAsia="ko-KR"/>
          </w:rPr>
          <w:delText xml:space="preserve">c key of the </w:delText>
        </w:r>
        <w:r w:rsidR="00EF4E04" w:rsidDel="00185674">
          <w:rPr>
            <w:lang w:eastAsia="ko-KR"/>
          </w:rPr>
          <w:delText>BAR</w:delText>
        </w:r>
      </w:del>
      <w:r w:rsidR="00CE7DC0">
        <w:rPr>
          <w:lang w:eastAsia="ko-KR"/>
        </w:rPr>
        <w:t>.</w:t>
      </w:r>
    </w:p>
    <w:p w14:paraId="4C0AE963" w14:textId="181D99FA" w:rsidR="00CE7DC0" w:rsidRDefault="00887D8A" w:rsidP="00CE7DC0">
      <w:pPr>
        <w:pStyle w:val="B1"/>
        <w:rPr>
          <w:ins w:id="753" w:author="S3-250184" w:date="2025-01-20T22:56:00Z"/>
          <w:lang w:eastAsia="ko-KR"/>
        </w:rPr>
      </w:pPr>
      <w:ins w:id="754" w:author="S3-250184" w:date="2025-01-20T22:55:00Z">
        <w:r>
          <w:rPr>
            <w:lang w:eastAsia="ko-KR"/>
          </w:rPr>
          <w:lastRenderedPageBreak/>
          <w:t>6</w:t>
        </w:r>
      </w:ins>
      <w:del w:id="755" w:author="S3-250184" w:date="2025-01-20T22:55:00Z">
        <w:r w:rsidR="00CE7DC0" w:rsidDel="00887D8A">
          <w:rPr>
            <w:lang w:eastAsia="ko-KR"/>
          </w:rPr>
          <w:delText>7</w:delText>
        </w:r>
      </w:del>
      <w:r w:rsidR="00CE7DC0">
        <w:rPr>
          <w:lang w:eastAsia="ko-KR"/>
        </w:rPr>
        <w:t>.</w:t>
      </w:r>
      <w:r w:rsidR="00C937B4">
        <w:rPr>
          <w:lang w:eastAsia="ko-KR"/>
        </w:rPr>
        <w:tab/>
      </w:r>
      <w:r w:rsidR="00CE7DC0">
        <w:rPr>
          <w:lang w:eastAsia="ko-KR"/>
        </w:rPr>
        <w:t xml:space="preserve">The </w:t>
      </w:r>
      <w:del w:id="756" w:author="S3-250184" w:date="2025-01-20T22:55:00Z">
        <w:r w:rsidR="00CE7DC0" w:rsidDel="005D2611">
          <w:rPr>
            <w:lang w:eastAsia="ko-KR"/>
          </w:rPr>
          <w:delText>XR Application Server</w:delText>
        </w:r>
      </w:del>
      <w:ins w:id="757" w:author="S3-250184" w:date="2025-01-20T22:55:00Z">
        <w:r w:rsidR="005D2611">
          <w:rPr>
            <w:lang w:eastAsia="ko-KR"/>
          </w:rPr>
          <w:t>DC AS</w:t>
        </w:r>
      </w:ins>
      <w:r w:rsidR="00CE7DC0">
        <w:rPr>
          <w:lang w:eastAsia="ko-KR"/>
        </w:rPr>
        <w:t xml:space="preserve"> sends the </w:t>
      </w:r>
      <w:del w:id="758" w:author="S3-250184" w:date="2025-01-20T22:55:00Z">
        <w:r w:rsidR="00CE7DC0" w:rsidDel="00AD5185">
          <w:rPr>
            <w:lang w:eastAsia="ko-KR"/>
          </w:rPr>
          <w:delText xml:space="preserve">protected </w:delText>
        </w:r>
      </w:del>
      <w:r w:rsidR="00CE7DC0">
        <w:rPr>
          <w:lang w:eastAsia="ko-KR"/>
        </w:rPr>
        <w:t xml:space="preserve">avatar </w:t>
      </w:r>
      <w:r w:rsidR="00EF4E04">
        <w:rPr>
          <w:lang w:eastAsia="ko-KR"/>
        </w:rPr>
        <w:t xml:space="preserve">representation </w:t>
      </w:r>
      <w:del w:id="759" w:author="S3-250184" w:date="2025-01-20T22:55:00Z">
        <w:r w:rsidR="00CE7DC0" w:rsidDel="00621294">
          <w:rPr>
            <w:lang w:eastAsia="ko-KR"/>
          </w:rPr>
          <w:delText xml:space="preserve">and ephemeral public key of the </w:delText>
        </w:r>
        <w:r w:rsidR="00EF4E04" w:rsidDel="00621294">
          <w:rPr>
            <w:lang w:eastAsia="ko-KR"/>
          </w:rPr>
          <w:delText xml:space="preserve">BAR </w:delText>
        </w:r>
      </w:del>
      <w:r w:rsidR="00CE7DC0">
        <w:rPr>
          <w:lang w:eastAsia="ko-KR"/>
        </w:rPr>
        <w:t xml:space="preserve">to </w:t>
      </w:r>
      <w:del w:id="760" w:author="S3-250184" w:date="2025-01-20T22:55:00Z">
        <w:r w:rsidR="00CE7DC0" w:rsidDel="0012011B">
          <w:rPr>
            <w:lang w:eastAsia="ko-KR"/>
          </w:rPr>
          <w:delText>UE-A</w:delText>
        </w:r>
      </w:del>
      <w:ins w:id="761" w:author="S3-250184" w:date="2025-01-20T22:55:00Z">
        <w:r w:rsidR="0012011B">
          <w:rPr>
            <w:lang w:eastAsia="ko-KR"/>
          </w:rPr>
          <w:t>UE1</w:t>
        </w:r>
      </w:ins>
      <w:del w:id="762" w:author="S3-250184" w:date="2025-01-20T22:56:00Z">
        <w:r w:rsidR="00CE7DC0" w:rsidDel="001F691C">
          <w:rPr>
            <w:lang w:eastAsia="ko-KR"/>
          </w:rPr>
          <w:delText>, and requests rendering of the avatar</w:delText>
        </w:r>
      </w:del>
      <w:r w:rsidR="00CE7DC0">
        <w:rPr>
          <w:lang w:eastAsia="ko-KR"/>
        </w:rPr>
        <w:t>.</w:t>
      </w:r>
    </w:p>
    <w:p w14:paraId="162D1B90" w14:textId="36248D90" w:rsidR="00197459" w:rsidRDefault="00197459" w:rsidP="00197459">
      <w:pPr>
        <w:pStyle w:val="NO"/>
        <w:rPr>
          <w:lang w:eastAsia="ko-KR"/>
        </w:rPr>
      </w:pPr>
      <w:ins w:id="763" w:author="S3-250184" w:date="2025-01-20T22:56:00Z">
        <w:r w:rsidRPr="00197459">
          <w:rPr>
            <w:lang w:eastAsia="ko-KR"/>
          </w:rPr>
          <w:t>NOTE: If UE1 is already storing its own avatar representation locally, step 3-6 may be skipped.</w:t>
        </w:r>
      </w:ins>
    </w:p>
    <w:p w14:paraId="59A86B22" w14:textId="320D52DE" w:rsidR="00CE7DC0" w:rsidRDefault="00430CCA" w:rsidP="00CE7DC0">
      <w:pPr>
        <w:pStyle w:val="B1"/>
        <w:rPr>
          <w:lang w:eastAsia="ko-KR"/>
        </w:rPr>
      </w:pPr>
      <w:ins w:id="764" w:author="S3-250184" w:date="2025-01-20T22:56:00Z">
        <w:r>
          <w:rPr>
            <w:lang w:eastAsia="ko-KR"/>
          </w:rPr>
          <w:t>7</w:t>
        </w:r>
      </w:ins>
      <w:del w:id="765" w:author="S3-250184" w:date="2025-01-20T22:56:00Z">
        <w:r w:rsidR="00CE7DC0" w:rsidDel="00430CCA">
          <w:rPr>
            <w:lang w:eastAsia="ko-KR"/>
          </w:rPr>
          <w:delText>8</w:delText>
        </w:r>
      </w:del>
      <w:r w:rsidR="00CE7DC0">
        <w:rPr>
          <w:lang w:eastAsia="ko-KR"/>
        </w:rPr>
        <w:t>.</w:t>
      </w:r>
      <w:r w:rsidR="00C937B4">
        <w:rPr>
          <w:lang w:eastAsia="ko-KR"/>
        </w:rPr>
        <w:tab/>
      </w:r>
      <w:r w:rsidR="00CE7DC0">
        <w:rPr>
          <w:lang w:eastAsia="ko-KR"/>
        </w:rPr>
        <w:t xml:space="preserve">The </w:t>
      </w:r>
      <w:del w:id="766" w:author="S3-250184" w:date="2025-01-20T22:57:00Z">
        <w:r w:rsidR="00CE7DC0" w:rsidDel="00430CCA">
          <w:rPr>
            <w:lang w:eastAsia="ko-KR"/>
          </w:rPr>
          <w:delText>UE-A</w:delText>
        </w:r>
      </w:del>
      <w:ins w:id="767" w:author="S3-250184" w:date="2025-01-20T22:57:00Z">
        <w:r>
          <w:rPr>
            <w:lang w:eastAsia="ko-KR"/>
          </w:rPr>
          <w:t>UE1</w:t>
        </w:r>
      </w:ins>
      <w:r w:rsidR="00CE7DC0">
        <w:rPr>
          <w:lang w:eastAsia="ko-KR"/>
        </w:rPr>
        <w:t xml:space="preserve"> </w:t>
      </w:r>
      <w:del w:id="768" w:author="S3-250184" w:date="2025-01-20T22:57:00Z">
        <w:r w:rsidR="00CE7DC0" w:rsidDel="002D479D">
          <w:rPr>
            <w:lang w:eastAsia="ko-KR"/>
          </w:rPr>
          <w:delText xml:space="preserve">generates session key using the ephemeral public key of the </w:delText>
        </w:r>
        <w:r w:rsidR="00EF4E04" w:rsidDel="002D479D">
          <w:rPr>
            <w:lang w:eastAsia="ko-KR"/>
          </w:rPr>
          <w:delText>BA</w:delText>
        </w:r>
        <w:r w:rsidR="000E2A29" w:rsidDel="002D479D">
          <w:rPr>
            <w:lang w:eastAsia="ko-KR"/>
          </w:rPr>
          <w:delText>R</w:delText>
        </w:r>
        <w:r w:rsidR="00EF4E04" w:rsidDel="002D479D">
          <w:rPr>
            <w:lang w:eastAsia="ko-KR"/>
          </w:rPr>
          <w:delText xml:space="preserve"> </w:delText>
        </w:r>
        <w:r w:rsidR="00CE7DC0" w:rsidDel="002D479D">
          <w:rPr>
            <w:lang w:eastAsia="ko-KR"/>
          </w:rPr>
          <w:delText xml:space="preserve">and the ephemeral private key of UE-A. UE-A verifies the protected avatar </w:delText>
        </w:r>
        <w:r w:rsidR="00EF4E04" w:rsidDel="002D479D">
          <w:rPr>
            <w:lang w:eastAsia="ko-KR"/>
          </w:rPr>
          <w:delText>representation</w:delText>
        </w:r>
        <w:r w:rsidR="00CE7DC0" w:rsidDel="002D479D">
          <w:rPr>
            <w:lang w:eastAsia="ko-KR"/>
          </w:rPr>
          <w:delText xml:space="preserve"> using the session key and </w:delText>
        </w:r>
      </w:del>
      <w:r w:rsidR="00CE7DC0">
        <w:rPr>
          <w:lang w:eastAsia="ko-KR"/>
        </w:rPr>
        <w:t xml:space="preserve">performs the </w:t>
      </w:r>
      <w:ins w:id="769" w:author="S3-250184" w:date="2025-01-20T22:57:00Z">
        <w:r w:rsidR="00B3312E">
          <w:rPr>
            <w:lang w:eastAsia="ko-KR"/>
          </w:rPr>
          <w:t>avatar an</w:t>
        </w:r>
        <w:r w:rsidR="00F313CA">
          <w:rPr>
            <w:lang w:eastAsia="ko-KR"/>
          </w:rPr>
          <w:t>i</w:t>
        </w:r>
        <w:r w:rsidR="00B3312E">
          <w:rPr>
            <w:lang w:eastAsia="ko-KR"/>
          </w:rPr>
          <w:t>mation</w:t>
        </w:r>
      </w:ins>
      <w:del w:id="770" w:author="S3-250184" w:date="2025-01-20T22:57:00Z">
        <w:r w:rsidR="00CE7DC0" w:rsidDel="00B3312E">
          <w:rPr>
            <w:lang w:eastAsia="ko-KR"/>
          </w:rPr>
          <w:delText>rendering</w:delText>
        </w:r>
      </w:del>
      <w:r w:rsidR="00CE7DC0">
        <w:rPr>
          <w:lang w:eastAsia="ko-KR"/>
        </w:rPr>
        <w:t>.</w:t>
      </w:r>
    </w:p>
    <w:p w14:paraId="2D22CDF8" w14:textId="2AB2ED45" w:rsidR="00CE7DC0" w:rsidRDefault="00446C54" w:rsidP="00CE7DC0">
      <w:pPr>
        <w:pStyle w:val="B1"/>
        <w:rPr>
          <w:lang w:eastAsia="ko-KR"/>
        </w:rPr>
      </w:pPr>
      <w:ins w:id="771" w:author="S3-250184" w:date="2025-01-20T22:57:00Z">
        <w:r>
          <w:rPr>
            <w:lang w:eastAsia="ko-KR"/>
          </w:rPr>
          <w:t>8</w:t>
        </w:r>
      </w:ins>
      <w:del w:id="772" w:author="S3-250184" w:date="2025-01-20T22:57:00Z">
        <w:r w:rsidR="00CE7DC0" w:rsidDel="00446C54">
          <w:rPr>
            <w:lang w:eastAsia="ko-KR"/>
          </w:rPr>
          <w:delText>9</w:delText>
        </w:r>
      </w:del>
      <w:r w:rsidR="00CE7DC0">
        <w:rPr>
          <w:lang w:eastAsia="ko-KR"/>
        </w:rPr>
        <w:t>.</w:t>
      </w:r>
      <w:r w:rsidR="00C937B4">
        <w:rPr>
          <w:lang w:eastAsia="ko-KR"/>
        </w:rPr>
        <w:tab/>
      </w:r>
      <w:r w:rsidR="00CE7DC0">
        <w:rPr>
          <w:rFonts w:hint="eastAsia"/>
          <w:lang w:eastAsia="ko-KR"/>
        </w:rPr>
        <w:t>T</w:t>
      </w:r>
      <w:r w:rsidR="00CE7DC0">
        <w:rPr>
          <w:lang w:eastAsia="ko-KR"/>
        </w:rPr>
        <w:t>he</w:t>
      </w:r>
      <w:ins w:id="773" w:author="S3-250184" w:date="2025-01-20T22:57:00Z">
        <w:r w:rsidR="00B51D0A" w:rsidRPr="00B51D0A">
          <w:t xml:space="preserve"> </w:t>
        </w:r>
        <w:r w:rsidR="00B51D0A" w:rsidRPr="00B51D0A">
          <w:rPr>
            <w:lang w:eastAsia="ko-KR"/>
          </w:rPr>
          <w:t>UE1 transmits the animated video stream over RTP</w:t>
        </w:r>
      </w:ins>
      <w:r w:rsidR="00CE7DC0">
        <w:rPr>
          <w:lang w:eastAsia="ko-KR"/>
        </w:rPr>
        <w:t xml:space="preserve"> </w:t>
      </w:r>
      <w:del w:id="774" w:author="S3-250184" w:date="2025-01-20T22:58:00Z">
        <w:r w:rsidR="00CE7DC0" w:rsidDel="007478B0">
          <w:rPr>
            <w:lang w:eastAsia="ko-KR"/>
          </w:rPr>
          <w:delText xml:space="preserve">rendered avatar media is sent as regular video media </w:delText>
        </w:r>
      </w:del>
      <w:r w:rsidR="00CE7DC0">
        <w:rPr>
          <w:lang w:eastAsia="ko-KR"/>
        </w:rPr>
        <w:t xml:space="preserve">to </w:t>
      </w:r>
      <w:del w:id="775" w:author="S3-250184" w:date="2025-01-20T22:58:00Z">
        <w:r w:rsidR="00CE7DC0" w:rsidDel="007478B0">
          <w:rPr>
            <w:lang w:eastAsia="ko-KR"/>
          </w:rPr>
          <w:delText>UE-B</w:delText>
        </w:r>
      </w:del>
      <w:ins w:id="776" w:author="S3-250184" w:date="2025-01-20T22:58:00Z">
        <w:r w:rsidR="007478B0">
          <w:rPr>
            <w:lang w:eastAsia="ko-KR"/>
          </w:rPr>
          <w:t>UE2</w:t>
        </w:r>
      </w:ins>
      <w:r w:rsidR="00CE7DC0">
        <w:rPr>
          <w:lang w:eastAsia="ko-KR"/>
        </w:rPr>
        <w:t>.</w:t>
      </w:r>
    </w:p>
    <w:p w14:paraId="2B447C09" w14:textId="77777777" w:rsidR="00CE7DC0" w:rsidRDefault="00CE7DC0" w:rsidP="00CE7DC0">
      <w:pPr>
        <w:rPr>
          <w:rFonts w:eastAsia="Malgun Gothic"/>
          <w:lang w:eastAsia="ko-KR"/>
        </w:rPr>
      </w:pPr>
    </w:p>
    <w:p w14:paraId="7D57300B" w14:textId="59223E7C" w:rsidR="00CE7DC0" w:rsidRPr="00C34C14" w:rsidRDefault="00CE7DC0" w:rsidP="00C937B4">
      <w:pPr>
        <w:pStyle w:val="Heading4"/>
        <w:rPr>
          <w:lang w:eastAsia="ja-JP"/>
        </w:rPr>
      </w:pPr>
      <w:bookmarkStart w:id="777" w:name="_Toc188309087"/>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ins w:id="778" w:author="S3-250184" w:date="2025-01-20T22:58:00Z">
        <w:r w:rsidR="0019597F">
          <w:rPr>
            <w:lang w:eastAsia="ja-JP"/>
          </w:rPr>
          <w:t xml:space="preserve">Receiving </w:t>
        </w:r>
      </w:ins>
      <w:r>
        <w:rPr>
          <w:lang w:eastAsia="ja-JP"/>
        </w:rPr>
        <w:t>UE</w:t>
      </w:r>
      <w:del w:id="779" w:author="S3-250184" w:date="2025-01-20T22:58:00Z">
        <w:r w:rsidDel="0019597F">
          <w:rPr>
            <w:lang w:eastAsia="ja-JP"/>
          </w:rPr>
          <w:delText>-B</w:delText>
        </w:r>
      </w:del>
      <w:r>
        <w:rPr>
          <w:lang w:eastAsia="ja-JP"/>
        </w:rPr>
        <w:t xml:space="preserve"> centric IMS avatar call flow</w:t>
      </w:r>
      <w:bookmarkEnd w:id="777"/>
    </w:p>
    <w:p w14:paraId="14DB20D7" w14:textId="484047FC" w:rsidR="00CE7DC0" w:rsidRDefault="00CE7DC0" w:rsidP="00C937B4">
      <w:pPr>
        <w:pStyle w:val="TF"/>
        <w:rPr>
          <w:i/>
        </w:rPr>
      </w:pPr>
    </w:p>
    <w:p w14:paraId="4EC49227" w14:textId="12A328CE" w:rsidR="00F40779" w:rsidRDefault="00F40779" w:rsidP="00C937B4">
      <w:pPr>
        <w:pStyle w:val="TH"/>
        <w:rPr>
          <w:ins w:id="780" w:author="S3-250184" w:date="2025-01-20T22:58:00Z"/>
        </w:rPr>
      </w:pPr>
      <w:del w:id="781" w:author="S3-250184" w:date="2025-01-20T22:58:00Z">
        <w:r w:rsidDel="008428AB">
          <w:object w:dxaOrig="14940" w:dyaOrig="5970" w14:anchorId="2E7AF95E">
            <v:shape id="_x0000_i1043" type="#_x0000_t75" style="width:482.25pt;height:193.4pt" o:ole="">
              <v:imagedata r:id="rId47" o:title=""/>
            </v:shape>
            <o:OLEObject Type="Embed" ProgID="Visio.Drawing.15" ShapeID="_x0000_i1043" DrawAspect="Content" ObjectID="_1798921948" r:id="rId48"/>
          </w:object>
        </w:r>
      </w:del>
    </w:p>
    <w:p w14:paraId="21B665AF" w14:textId="1B988BA4" w:rsidR="008428AB" w:rsidRDefault="008428AB" w:rsidP="00C937B4">
      <w:pPr>
        <w:pStyle w:val="TH"/>
        <w:rPr>
          <w:ins w:id="782" w:author="S3-250184" w:date="2025-01-20T22:58:00Z"/>
        </w:rPr>
      </w:pPr>
      <w:ins w:id="783" w:author="S3-250184" w:date="2025-01-20T22:58:00Z">
        <w:r>
          <w:object w:dxaOrig="13808" w:dyaOrig="5685" w14:anchorId="23F22595">
            <v:shape id="_x0000_i1044" type="#_x0000_t75" style="width:481.4pt;height:198.4pt" o:ole="">
              <v:imagedata r:id="rId49" o:title=""/>
            </v:shape>
            <o:OLEObject Type="Embed" ProgID="Visio.Drawing.15" ShapeID="_x0000_i1044" DrawAspect="Content" ObjectID="_1798921949" r:id="rId50"/>
          </w:object>
        </w:r>
      </w:ins>
    </w:p>
    <w:p w14:paraId="209EA17B" w14:textId="77777777" w:rsidR="008428AB" w:rsidRDefault="008428AB" w:rsidP="00C937B4">
      <w:pPr>
        <w:pStyle w:val="TH"/>
      </w:pPr>
    </w:p>
    <w:p w14:paraId="3587A1E9" w14:textId="4B44BE60" w:rsidR="00CE7DC0" w:rsidRPr="00B81100" w:rsidRDefault="00CE7DC0" w:rsidP="00C937B4">
      <w:pPr>
        <w:pStyle w:val="TH"/>
      </w:pPr>
      <w:r>
        <w:t>Figure 6.</w:t>
      </w:r>
      <w:r w:rsidR="00C937B4">
        <w:t>6</w:t>
      </w:r>
      <w:r>
        <w:t>.2.</w:t>
      </w:r>
      <w:r w:rsidR="00F91969">
        <w:t>3</w:t>
      </w:r>
      <w:r>
        <w:t xml:space="preserve">-1 </w:t>
      </w:r>
      <w:ins w:id="784" w:author="S3-250184" w:date="2025-01-20T22:59:00Z">
        <w:r w:rsidR="003C3F33">
          <w:t xml:space="preserve">Receiving </w:t>
        </w:r>
      </w:ins>
      <w:r>
        <w:t>UE</w:t>
      </w:r>
      <w:del w:id="785" w:author="S3-250184" w:date="2025-01-20T22:59:00Z">
        <w:r w:rsidDel="003C3F33">
          <w:delText>-B</w:delText>
        </w:r>
      </w:del>
      <w:r>
        <w:t xml:space="preserve"> centric IMS avatar call flow</w:t>
      </w:r>
    </w:p>
    <w:p w14:paraId="2F5B3E43" w14:textId="4D167A5A" w:rsidR="00CE7DC0" w:rsidRDefault="00CE7DC0" w:rsidP="00CE7DC0">
      <w:pPr>
        <w:pStyle w:val="B1"/>
        <w:rPr>
          <w:lang w:eastAsia="ko-KR"/>
        </w:rPr>
      </w:pPr>
      <w:r>
        <w:rPr>
          <w:lang w:eastAsia="ko-KR"/>
        </w:rPr>
        <w:t>1.</w:t>
      </w:r>
      <w:r w:rsidR="0009004D">
        <w:rPr>
          <w:lang w:eastAsia="ko-KR"/>
        </w:rPr>
        <w:tab/>
      </w:r>
      <w:r>
        <w:rPr>
          <w:lang w:eastAsia="ko-KR"/>
        </w:rPr>
        <w:t xml:space="preserve">The </w:t>
      </w:r>
      <w:del w:id="786" w:author="S3-250184" w:date="2025-01-20T22:59:00Z">
        <w:r w:rsidDel="004717D0">
          <w:rPr>
            <w:lang w:eastAsia="ko-KR"/>
          </w:rPr>
          <w:delText>UE-A</w:delText>
        </w:r>
      </w:del>
      <w:ins w:id="787" w:author="S3-250184" w:date="2025-01-20T22:59:00Z">
        <w:r w:rsidR="004717D0">
          <w:rPr>
            <w:lang w:eastAsia="ko-KR"/>
          </w:rPr>
          <w:t>UE1</w:t>
        </w:r>
      </w:ins>
      <w:r>
        <w:rPr>
          <w:lang w:eastAsia="ko-KR"/>
        </w:rPr>
        <w:t xml:space="preserve"> initiates an IMS session and establishes audio and video session connections with the </w:t>
      </w:r>
      <w:del w:id="788" w:author="S3-250184" w:date="2025-01-20T22:59:00Z">
        <w:r w:rsidDel="00DB65A6">
          <w:rPr>
            <w:lang w:eastAsia="ko-KR"/>
          </w:rPr>
          <w:delText>UE-B</w:delText>
        </w:r>
      </w:del>
      <w:ins w:id="789" w:author="S3-250184" w:date="2025-01-20T22:59:00Z">
        <w:r w:rsidR="00DB65A6">
          <w:rPr>
            <w:lang w:eastAsia="ko-KR"/>
          </w:rPr>
          <w:t>UE2</w:t>
        </w:r>
      </w:ins>
      <w:r>
        <w:rPr>
          <w:lang w:eastAsia="ko-KR"/>
        </w:rPr>
        <w:t xml:space="preserve">. The bootstrap channel is established for both the </w:t>
      </w:r>
      <w:del w:id="790" w:author="S3-250184" w:date="2025-01-20T22:59:00Z">
        <w:r w:rsidDel="00502D5F">
          <w:rPr>
            <w:lang w:eastAsia="ko-KR"/>
          </w:rPr>
          <w:delText>UE-A</w:delText>
        </w:r>
      </w:del>
      <w:ins w:id="791" w:author="S3-250184" w:date="2025-01-20T22:59:00Z">
        <w:r w:rsidR="00502D5F">
          <w:rPr>
            <w:lang w:eastAsia="ko-KR"/>
          </w:rPr>
          <w:t>UE1</w:t>
        </w:r>
      </w:ins>
      <w:r>
        <w:rPr>
          <w:lang w:eastAsia="ko-KR"/>
        </w:rPr>
        <w:t xml:space="preserve"> and </w:t>
      </w:r>
      <w:del w:id="792" w:author="S3-250184" w:date="2025-01-20T22:59:00Z">
        <w:r w:rsidDel="00502D5F">
          <w:rPr>
            <w:lang w:eastAsia="ko-KR"/>
          </w:rPr>
          <w:delText>UE-B</w:delText>
        </w:r>
      </w:del>
      <w:ins w:id="793" w:author="S3-250184" w:date="2025-01-20T22:59:00Z">
        <w:r w:rsidR="00502D5F">
          <w:rPr>
            <w:lang w:eastAsia="ko-KR"/>
          </w:rPr>
          <w:t>UE2</w:t>
        </w:r>
      </w:ins>
      <w:r>
        <w:rPr>
          <w:lang w:eastAsia="ko-KR"/>
        </w:rPr>
        <w:t xml:space="preserve">. UE-A obtains </w:t>
      </w:r>
      <w:del w:id="794" w:author="S3-250184" w:date="2025-01-20T22:59:00Z">
        <w:r w:rsidDel="00C07678">
          <w:rPr>
            <w:lang w:eastAsia="ko-KR"/>
          </w:rPr>
          <w:delText>UE-A</w:delText>
        </w:r>
      </w:del>
      <w:ins w:id="795" w:author="S3-250184" w:date="2025-01-20T22:59:00Z">
        <w:r w:rsidR="00C07678">
          <w:rPr>
            <w:lang w:eastAsia="ko-KR"/>
          </w:rPr>
          <w:t>UE1</w:t>
        </w:r>
      </w:ins>
      <w:r>
        <w:rPr>
          <w:lang w:eastAsia="ko-KR"/>
        </w:rPr>
        <w:t xml:space="preserve">'s avatar id(s) </w:t>
      </w:r>
      <w:r w:rsidR="00770B9C">
        <w:rPr>
          <w:rFonts w:eastAsia="Malgun Gothic"/>
          <w:lang w:eastAsia="ko-KR"/>
        </w:rPr>
        <w:t>through bootstrap data channel</w:t>
      </w:r>
      <w:del w:id="796" w:author="S3-250184" w:date="2025-01-20T22:59:00Z">
        <w:r w:rsidR="00770B9C" w:rsidDel="006F6B9A">
          <w:rPr>
            <w:rFonts w:eastAsia="Malgun Gothic"/>
            <w:lang w:eastAsia="ko-KR"/>
          </w:rPr>
          <w:delText xml:space="preserve"> via DCSF</w:delText>
        </w:r>
      </w:del>
      <w:r w:rsidR="00770B9C">
        <w:rPr>
          <w:rFonts w:eastAsia="Malgun Gothic"/>
          <w:lang w:eastAsia="ko-KR"/>
        </w:rPr>
        <w:t>.</w:t>
      </w:r>
    </w:p>
    <w:p w14:paraId="5A706947" w14:textId="0389D53B" w:rsidR="00CE7DC0" w:rsidDel="00CA0C13" w:rsidRDefault="00CE7DC0" w:rsidP="00CA0C13">
      <w:pPr>
        <w:pStyle w:val="B1"/>
        <w:rPr>
          <w:del w:id="797" w:author="S3-250184" w:date="2025-01-20T23:00:00Z"/>
          <w:lang w:eastAsia="ko-KR"/>
        </w:rPr>
      </w:pPr>
      <w:r>
        <w:rPr>
          <w:lang w:eastAsia="ko-KR"/>
        </w:rPr>
        <w:t>2.</w:t>
      </w:r>
      <w:r w:rsidR="0009004D">
        <w:rPr>
          <w:lang w:eastAsia="ko-KR"/>
        </w:rPr>
        <w:tab/>
      </w:r>
      <w:del w:id="798" w:author="S3-250184" w:date="2025-01-20T23:00:00Z">
        <w:r w:rsidDel="00CA0C13">
          <w:rPr>
            <w:lang w:eastAsia="ko-KR"/>
          </w:rPr>
          <w:delText xml:space="preserve">The UE-A performs the XR media rendering negotiation with the XR Application Server and UE-B. In this step, UE-A obtains UE-B's ephemeral public key. The UE-A generates UE-A's attestation. The UE-A's attestation consists of Avatar ID, identity of XR AS, rendering option (i.e., UE-B centric), ephemeral public key of UE-B, </w:delText>
        </w:r>
        <w:r w:rsidDel="00CA0C13">
          <w:rPr>
            <w:lang w:eastAsia="ko-KR"/>
          </w:rPr>
          <w:lastRenderedPageBreak/>
          <w:delText>expiration time, signature generated by using UE-A's private key, as described in clause 6.</w:delText>
        </w:r>
        <w:r w:rsidR="00C937B4" w:rsidRPr="00C937B4" w:rsidDel="00CA0C13">
          <w:rPr>
            <w:lang w:eastAsia="ko-KR"/>
          </w:rPr>
          <w:delText>6</w:delText>
        </w:r>
        <w:r w:rsidDel="00CA0C13">
          <w:rPr>
            <w:lang w:eastAsia="ko-KR"/>
          </w:rPr>
          <w:delText>.2.4 of this document.</w:delText>
        </w:r>
        <w:r w:rsidR="00ED2B34" w:rsidDel="00CA0C13">
          <w:rPr>
            <w:lang w:eastAsia="ko-KR"/>
          </w:rPr>
          <w:delText xml:space="preserve"> The UE-A sends UE-A's attestation and UE-A's certificate to the XR Application Server via DCSF. Before sending the attestation, DCSF checks whether the UE-A is allowed to use the avatar ID after reading the avatar ID in the UE-A’s attestation.</w:delText>
        </w:r>
      </w:del>
    </w:p>
    <w:p w14:paraId="2583B9F0" w14:textId="3AC6BE52" w:rsidR="00CE7DC0" w:rsidDel="00CA0C13" w:rsidRDefault="00CE7DC0" w:rsidP="00CA0C13">
      <w:pPr>
        <w:pStyle w:val="B1"/>
        <w:rPr>
          <w:del w:id="799" w:author="S3-250184" w:date="2025-01-20T23:00:00Z"/>
          <w:lang w:eastAsia="ko-KR"/>
        </w:rPr>
      </w:pPr>
      <w:del w:id="800" w:author="S3-250184" w:date="2025-01-20T23:00:00Z">
        <w:r w:rsidDel="00CA0C13">
          <w:rPr>
            <w:lang w:eastAsia="ko-KR"/>
          </w:rPr>
          <w:delText>2.</w:delText>
        </w:r>
        <w:r w:rsidR="0009004D" w:rsidDel="00CA0C13">
          <w:rPr>
            <w:lang w:eastAsia="ko-KR"/>
          </w:rPr>
          <w:tab/>
        </w:r>
        <w:r w:rsidDel="00CA0C13">
          <w:rPr>
            <w:rFonts w:hint="eastAsia"/>
            <w:lang w:eastAsia="ko-KR"/>
          </w:rPr>
          <w:delText xml:space="preserve">The UE-A decides to </w:delText>
        </w:r>
        <w:r w:rsidDel="00CA0C13">
          <w:rPr>
            <w:lang w:eastAsia="ko-KR"/>
          </w:rPr>
          <w:delText>use</w:delText>
        </w:r>
        <w:r w:rsidDel="00CA0C13">
          <w:rPr>
            <w:rFonts w:hint="eastAsia"/>
            <w:lang w:eastAsia="ko-KR"/>
          </w:rPr>
          <w:delText xml:space="preserve"> </w:delText>
        </w:r>
        <w:r w:rsidDel="00CA0C13">
          <w:rPr>
            <w:lang w:eastAsia="ko-KR"/>
          </w:rPr>
          <w:delText>UE-B</w:delText>
        </w:r>
        <w:r w:rsidDel="00CA0C13">
          <w:rPr>
            <w:rFonts w:hint="eastAsia"/>
            <w:lang w:eastAsia="ko-KR"/>
          </w:rPr>
          <w:delText xml:space="preserve"> centric rendering</w:delText>
        </w:r>
        <w:r w:rsidDel="00CA0C13">
          <w:rPr>
            <w:lang w:eastAsia="ko-KR"/>
          </w:rPr>
          <w:delText xml:space="preserve"> of an avatar </w:delText>
        </w:r>
        <w:r w:rsidR="00070DF2" w:rsidDel="00CA0C13">
          <w:rPr>
            <w:lang w:eastAsia="ko-KR"/>
          </w:rPr>
          <w:delText>re</w:delText>
        </w:r>
        <w:r w:rsidR="00290EB3" w:rsidDel="00CA0C13">
          <w:rPr>
            <w:lang w:eastAsia="ko-KR"/>
          </w:rPr>
          <w:delText>presentation</w:delText>
        </w:r>
        <w:r w:rsidDel="00CA0C13">
          <w:rPr>
            <w:rFonts w:hint="eastAsia"/>
            <w:lang w:eastAsia="ko-KR"/>
          </w:rPr>
          <w:delText>.</w:delText>
        </w:r>
      </w:del>
    </w:p>
    <w:p w14:paraId="4980EA4E" w14:textId="0E92AB92" w:rsidR="00CE7DC0" w:rsidRDefault="00CE7DC0" w:rsidP="00CA0C13">
      <w:pPr>
        <w:pStyle w:val="B1"/>
        <w:rPr>
          <w:ins w:id="801" w:author="S3-250184" w:date="2025-01-20T23:05:00Z"/>
          <w:lang w:eastAsia="ko-KR"/>
        </w:rPr>
      </w:pPr>
      <w:del w:id="802" w:author="S3-250184" w:date="2025-01-20T23:00:00Z">
        <w:r w:rsidDel="00CA0C13">
          <w:rPr>
            <w:lang w:eastAsia="ko-KR"/>
          </w:rPr>
          <w:delText>4.</w:delText>
        </w:r>
        <w:r w:rsidR="0009004D" w:rsidDel="00CA0C13">
          <w:rPr>
            <w:lang w:eastAsia="ko-KR"/>
          </w:rPr>
          <w:tab/>
        </w:r>
      </w:del>
      <w:ins w:id="803" w:author="S3-250184" w:date="2025-01-20T23:00:00Z">
        <w:r w:rsidR="00CA0C13">
          <w:rPr>
            <w:lang w:eastAsia="ko-KR"/>
          </w:rPr>
          <w:t xml:space="preserve">P2A2P </w:t>
        </w:r>
      </w:ins>
      <w:r>
        <w:rPr>
          <w:lang w:eastAsia="ko-KR"/>
        </w:rPr>
        <w:t xml:space="preserve">Application data channel is established between </w:t>
      </w:r>
      <w:del w:id="804" w:author="S3-250184" w:date="2025-01-20T23:01:00Z">
        <w:r w:rsidDel="00CA0C13">
          <w:rPr>
            <w:lang w:eastAsia="ko-KR"/>
          </w:rPr>
          <w:delText>UE-A</w:delText>
        </w:r>
      </w:del>
      <w:ins w:id="805" w:author="S3-250184" w:date="2025-01-20T23:01:00Z">
        <w:r w:rsidR="00CA0C13">
          <w:rPr>
            <w:lang w:eastAsia="ko-KR"/>
          </w:rPr>
          <w:t>UE1</w:t>
        </w:r>
        <w:r w:rsidR="00C8065E">
          <w:rPr>
            <w:lang w:eastAsia="ko-KR"/>
          </w:rPr>
          <w:t>/UE2</w:t>
        </w:r>
      </w:ins>
      <w:r>
        <w:rPr>
          <w:lang w:eastAsia="ko-KR"/>
        </w:rPr>
        <w:t xml:space="preserve"> and </w:t>
      </w:r>
      <w:del w:id="806" w:author="S3-250184" w:date="2025-01-20T23:01:00Z">
        <w:r w:rsidDel="006659DC">
          <w:rPr>
            <w:lang w:eastAsia="ko-KR"/>
          </w:rPr>
          <w:delText>IMS network</w:delText>
        </w:r>
      </w:del>
      <w:ins w:id="807" w:author="S3-250184" w:date="2025-01-20T23:01:00Z">
        <w:r w:rsidR="006659DC">
          <w:rPr>
            <w:lang w:eastAsia="ko-KR"/>
          </w:rPr>
          <w:t>DC AS</w:t>
        </w:r>
      </w:ins>
      <w:r>
        <w:rPr>
          <w:lang w:eastAsia="ko-KR"/>
        </w:rPr>
        <w:t>, and media re-negotiation may be performed.</w:t>
      </w:r>
    </w:p>
    <w:p w14:paraId="561F1AB5" w14:textId="50C69B99" w:rsidR="00D75749" w:rsidRDefault="00D75749" w:rsidP="00D75749">
      <w:pPr>
        <w:pStyle w:val="B1"/>
        <w:rPr>
          <w:ins w:id="808" w:author="S3-250184" w:date="2025-01-20T23:05:00Z"/>
          <w:lang w:eastAsia="ko-KR"/>
        </w:rPr>
      </w:pPr>
      <w:ins w:id="809" w:author="S3-250184" w:date="2025-01-20T23:05:00Z">
        <w:r>
          <w:rPr>
            <w:lang w:eastAsia="ko-KR"/>
          </w:rPr>
          <w:t>3.</w:t>
        </w:r>
      </w:ins>
      <w:ins w:id="810" w:author="Rapporteur" w:date="2025-01-20T23:20:00Z">
        <w:r w:rsidR="00CF69E7">
          <w:rPr>
            <w:lang w:eastAsia="ko-KR"/>
          </w:rPr>
          <w:tab/>
        </w:r>
      </w:ins>
      <w:ins w:id="811" w:author="S3-250184" w:date="2025-01-20T23:05:00Z">
        <w:del w:id="812" w:author="Rapporteur" w:date="2025-01-20T23:20:00Z">
          <w:r w:rsidDel="00CF69E7">
            <w:rPr>
              <w:lang w:eastAsia="ko-KR"/>
            </w:rPr>
            <w:delText xml:space="preserve"> </w:delText>
          </w:r>
        </w:del>
        <w:r>
          <w:rPr>
            <w:lang w:eastAsia="ko-KR"/>
          </w:rPr>
          <w:t>UE1 decides to request UE2 to perform avatar animation based on its status such as power, signal, computing power, internal storage, etc.</w:t>
        </w:r>
      </w:ins>
    </w:p>
    <w:p w14:paraId="02507197" w14:textId="1A9AB79F" w:rsidR="00D75749" w:rsidRDefault="00D75749" w:rsidP="00D75749">
      <w:pPr>
        <w:pStyle w:val="B1"/>
        <w:rPr>
          <w:ins w:id="813" w:author="S3-250184" w:date="2025-01-20T23:05:00Z"/>
          <w:lang w:eastAsia="ko-KR"/>
        </w:rPr>
      </w:pPr>
      <w:ins w:id="814" w:author="S3-250184" w:date="2025-01-20T23:05:00Z">
        <w:r>
          <w:rPr>
            <w:lang w:eastAsia="ko-KR"/>
          </w:rPr>
          <w:t>4.</w:t>
        </w:r>
      </w:ins>
      <w:ins w:id="815" w:author="Rapporteur" w:date="2025-01-20T23:20:00Z">
        <w:r w:rsidR="00CF69E7">
          <w:rPr>
            <w:lang w:eastAsia="ko-KR"/>
          </w:rPr>
          <w:tab/>
        </w:r>
      </w:ins>
      <w:ins w:id="816" w:author="S3-250184" w:date="2025-01-20T23:05:00Z">
        <w:del w:id="817" w:author="Rapporteur" w:date="2025-01-20T23:20:00Z">
          <w:r w:rsidDel="00CF69E7">
            <w:rPr>
              <w:lang w:eastAsia="ko-KR"/>
            </w:rPr>
            <w:delText xml:space="preserve"> </w:delText>
          </w:r>
        </w:del>
        <w:r>
          <w:rPr>
            <w:lang w:eastAsia="ko-KR"/>
          </w:rPr>
          <w:t>UE1 performs avatar animation negotiation with the DC AS and UE2. The UE1 obtains UE2's ephemeral public key. The UE1 generates UE1's attestation. The UE1's attestation consists of Avatar ID, rendering option (i.e., receiving UE centric), ephermeral public key of UE2, expiration time, signature generated by using UE1's private key, as described in clause 6.6.2.4 of this document. The UE1 sends UE1's attestation and UE1's certificate to the UE2.</w:t>
        </w:r>
      </w:ins>
    </w:p>
    <w:p w14:paraId="783DB78B" w14:textId="63226D8B" w:rsidR="00D75749" w:rsidRPr="00600BE4" w:rsidRDefault="00D75749" w:rsidP="00D75749">
      <w:pPr>
        <w:pStyle w:val="B1"/>
        <w:rPr>
          <w:rStyle w:val="EditorsNoteCharChar"/>
        </w:rPr>
      </w:pPr>
      <w:ins w:id="818" w:author="S3-250184" w:date="2025-01-20T23:05:00Z">
        <w:r w:rsidRPr="00600BE4">
          <w:rPr>
            <w:rStyle w:val="EditorsNoteCharChar"/>
            <w:lang w:eastAsia="ko-KR"/>
          </w:rPr>
          <w:t>Editor's Note: Whether the information (e.g., ephemeral public key of UE2, UE1's attestation, UE1's certificate, etc.) can be exchanged in step 4 is FFS.</w:t>
        </w:r>
      </w:ins>
    </w:p>
    <w:p w14:paraId="71A97C10" w14:textId="4C7D9FA9" w:rsidR="00CE7DC0" w:rsidRDefault="00CE7DC0" w:rsidP="00CE7DC0">
      <w:pPr>
        <w:pStyle w:val="B1"/>
        <w:rPr>
          <w:lang w:eastAsia="ko-KR"/>
        </w:rPr>
      </w:pPr>
      <w:r>
        <w:rPr>
          <w:lang w:eastAsia="ko-KR"/>
        </w:rPr>
        <w:t>5.</w:t>
      </w:r>
      <w:r w:rsidR="0009004D">
        <w:rPr>
          <w:lang w:eastAsia="ko-KR"/>
        </w:rPr>
        <w:tab/>
      </w:r>
      <w:ins w:id="819" w:author="S3-250184" w:date="2025-01-20T23:06:00Z">
        <w:r w:rsidR="007836B9">
          <w:rPr>
            <w:lang w:eastAsia="ko-KR"/>
          </w:rPr>
          <w:t>UE2 downloads UE1's avatar representation from DC AS using the UE1's attestation and UE1's certificate</w:t>
        </w:r>
      </w:ins>
      <w:del w:id="820" w:author="S3-250184" w:date="2025-01-20T23:06:00Z">
        <w:r w:rsidDel="007836B9">
          <w:rPr>
            <w:lang w:eastAsia="ko-KR"/>
          </w:rPr>
          <w:delText xml:space="preserve">XR Application Server requests avatar </w:delText>
        </w:r>
        <w:r w:rsidR="00CE5E28" w:rsidDel="007836B9">
          <w:rPr>
            <w:lang w:eastAsia="ko-KR"/>
          </w:rPr>
          <w:delText>representation</w:delText>
        </w:r>
        <w:r w:rsidDel="007836B9">
          <w:rPr>
            <w:lang w:eastAsia="ko-KR"/>
          </w:rPr>
          <w:delText xml:space="preserve"> using UE-A's attestation.</w:delText>
        </w:r>
      </w:del>
    </w:p>
    <w:p w14:paraId="0A718486" w14:textId="67F8BD92" w:rsidR="00395110" w:rsidRDefault="00CE7DC0" w:rsidP="00CE7DC0">
      <w:pPr>
        <w:pStyle w:val="B1"/>
        <w:rPr>
          <w:ins w:id="821" w:author="S3-250184" w:date="2025-01-20T23:06:00Z"/>
          <w:lang w:eastAsia="ko-KR"/>
        </w:rPr>
      </w:pPr>
      <w:r>
        <w:rPr>
          <w:lang w:eastAsia="ko-KR"/>
        </w:rPr>
        <w:t>6.</w:t>
      </w:r>
      <w:r w:rsidR="0009004D">
        <w:rPr>
          <w:lang w:eastAsia="ko-KR"/>
        </w:rPr>
        <w:tab/>
      </w:r>
      <w:ins w:id="822" w:author="S3-250184" w:date="2025-01-20T23:06:00Z">
        <w:r w:rsidR="001E31D3" w:rsidRPr="001E31D3">
          <w:rPr>
            <w:lang w:eastAsia="ko-KR"/>
          </w:rPr>
          <w:t>DC AS may check whether the UE1 is allowed to use the avatar ID after reading the avatar ID in the UE1's attestation. DC AS requests avatar representation using UE1's attestation and UE1's certificate.</w:t>
        </w:r>
      </w:ins>
    </w:p>
    <w:p w14:paraId="516C371D" w14:textId="749B4008" w:rsidR="00395110" w:rsidRPr="00D55E01" w:rsidRDefault="00D55E01" w:rsidP="00CE7DC0">
      <w:pPr>
        <w:pStyle w:val="B1"/>
        <w:rPr>
          <w:ins w:id="823" w:author="S3-250184" w:date="2025-01-20T23:06:00Z"/>
          <w:rStyle w:val="EditorsNoteCharChar"/>
        </w:rPr>
      </w:pPr>
      <w:ins w:id="824" w:author="S3-250184" w:date="2025-01-20T23:06:00Z">
        <w:r w:rsidRPr="00D55E01">
          <w:rPr>
            <w:rStyle w:val="EditorsNoteCharChar"/>
            <w:lang w:eastAsia="ko-KR"/>
          </w:rPr>
          <w:t>Editor's Note: Whether DC AS needs to check whether UE2 is allowed to download UE1's avatar representation is FFS.</w:t>
        </w:r>
      </w:ins>
    </w:p>
    <w:p w14:paraId="0E0967D4" w14:textId="27773E89" w:rsidR="00CE7DC0" w:rsidRPr="00385957" w:rsidRDefault="00260B02" w:rsidP="00CE7DC0">
      <w:pPr>
        <w:pStyle w:val="B1"/>
        <w:rPr>
          <w:lang w:eastAsia="ko-KR"/>
        </w:rPr>
      </w:pPr>
      <w:ins w:id="825" w:author="S3-250184" w:date="2025-01-20T23:07:00Z">
        <w:r>
          <w:rPr>
            <w:rFonts w:eastAsia="Malgun Gothic"/>
            <w:lang w:eastAsia="ko-KR"/>
          </w:rPr>
          <w:t>7.</w:t>
        </w:r>
      </w:ins>
      <w:ins w:id="826" w:author="Rapporteur" w:date="2025-01-20T23:20:00Z">
        <w:r w:rsidR="00CF69E7">
          <w:rPr>
            <w:rFonts w:eastAsia="Malgun Gothic"/>
            <w:lang w:eastAsia="ko-KR"/>
          </w:rPr>
          <w:tab/>
        </w:r>
      </w:ins>
      <w:ins w:id="827" w:author="S3-250184" w:date="2025-01-20T23:07:00Z">
        <w:del w:id="828" w:author="Rapporteur" w:date="2025-01-20T23:20:00Z">
          <w:r w:rsidDel="00CF69E7">
            <w:rPr>
              <w:rFonts w:eastAsia="Malgun Gothic"/>
              <w:lang w:eastAsia="ko-KR"/>
            </w:rPr>
            <w:delText xml:space="preserve"> </w:delText>
          </w:r>
        </w:del>
      </w:ins>
      <w:r w:rsidR="00CE7DC0">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w:t>
      </w:r>
      <w:del w:id="829" w:author="S3-250184" w:date="2025-01-20T23:07:00Z">
        <w:r w:rsidR="001704B8" w:rsidDel="009B438C">
          <w:rPr>
            <w:rFonts w:eastAsia="Malgun Gothic"/>
            <w:lang w:eastAsia="ko-KR"/>
          </w:rPr>
          <w:delText>UE-A</w:delText>
        </w:r>
      </w:del>
      <w:ins w:id="830" w:author="S3-250184" w:date="2025-01-20T23:07:00Z">
        <w:r w:rsidR="009B438C">
          <w:rPr>
            <w:rFonts w:eastAsia="Malgun Gothic"/>
            <w:lang w:eastAsia="ko-KR"/>
          </w:rPr>
          <w:t>UE1</w:t>
        </w:r>
      </w:ins>
      <w:r w:rsidR="001704B8">
        <w:rPr>
          <w:rFonts w:eastAsia="Malgun Gothic"/>
          <w:lang w:eastAsia="ko-KR"/>
        </w:rPr>
        <w:t xml:space="preserve">'s </w:t>
      </w:r>
      <w:r w:rsidR="001B797E">
        <w:rPr>
          <w:rFonts w:eastAsia="Malgun Gothic"/>
          <w:lang w:eastAsia="ko-KR"/>
        </w:rPr>
        <w:t>certificate</w:t>
      </w:r>
      <w:r w:rsidR="00CE7DC0">
        <w:rPr>
          <w:rFonts w:eastAsia="Malgun Gothic"/>
          <w:lang w:eastAsia="ko-KR"/>
        </w:rPr>
        <w:t xml:space="preserve">, </w:t>
      </w:r>
      <w:r w:rsidR="00B41B96">
        <w:rPr>
          <w:lang w:eastAsia="ko-KR"/>
        </w:rPr>
        <w:t>BAR</w:t>
      </w:r>
      <w:r w:rsidR="00B41B96" w:rsidRPr="00385957">
        <w:rPr>
          <w:lang w:eastAsia="ko-KR"/>
        </w:rPr>
        <w:t xml:space="preserve"> </w:t>
      </w:r>
      <w:r w:rsidR="00CE7DC0" w:rsidRPr="00385957">
        <w:rPr>
          <w:lang w:eastAsia="ko-KR"/>
        </w:rPr>
        <w:t xml:space="preserve">verifies the signature in </w:t>
      </w:r>
      <w:del w:id="831" w:author="S3-250184" w:date="2025-01-20T23:07:00Z">
        <w:r w:rsidR="00CE7DC0" w:rsidRPr="00385957" w:rsidDel="002916B3">
          <w:rPr>
            <w:lang w:eastAsia="ko-KR"/>
          </w:rPr>
          <w:delText>UE-A</w:delText>
        </w:r>
      </w:del>
      <w:ins w:id="832" w:author="S3-250184" w:date="2025-01-20T23:07:00Z">
        <w:r w:rsidR="002916B3">
          <w:rPr>
            <w:lang w:eastAsia="ko-KR"/>
          </w:rPr>
          <w:t>UE1</w:t>
        </w:r>
      </w:ins>
      <w:r w:rsidR="00CE7DC0" w:rsidRPr="00385957">
        <w:rPr>
          <w:lang w:eastAsia="ko-KR"/>
        </w:rPr>
        <w:t xml:space="preserve">'s attestation using the </w:t>
      </w:r>
      <w:del w:id="833" w:author="S3-250184" w:date="2025-01-20T23:07:00Z">
        <w:r w:rsidR="00CE7DC0" w:rsidRPr="00385957" w:rsidDel="00500FC4">
          <w:rPr>
            <w:lang w:eastAsia="ko-KR"/>
          </w:rPr>
          <w:delText>UE-A</w:delText>
        </w:r>
      </w:del>
      <w:ins w:id="834" w:author="S3-250184" w:date="2025-01-20T23:07:00Z">
        <w:r w:rsidR="00500FC4">
          <w:rPr>
            <w:lang w:eastAsia="ko-KR"/>
          </w:rPr>
          <w:t>UE1</w:t>
        </w:r>
      </w:ins>
      <w:r w:rsidR="00CE7DC0" w:rsidRPr="00385957">
        <w:rPr>
          <w:lang w:eastAsia="ko-KR"/>
        </w:rPr>
        <w:t>'s public key. If the verification is successful</w:t>
      </w:r>
      <w:del w:id="835" w:author="S3-250184" w:date="2025-01-20T23:07:00Z">
        <w:r w:rsidR="00CE7DC0" w:rsidRPr="00385957" w:rsidDel="00AB2F30">
          <w:rPr>
            <w:lang w:eastAsia="ko-KR"/>
          </w:rPr>
          <w:delText xml:space="preserve"> and </w:delText>
        </w:r>
        <w:r w:rsidR="00CE7DC0" w:rsidDel="00AB2F30">
          <w:rPr>
            <w:lang w:eastAsia="ko-KR"/>
          </w:rPr>
          <w:delText xml:space="preserve">the identity of </w:delText>
        </w:r>
        <w:r w:rsidR="00CE7DC0" w:rsidRPr="00385957" w:rsidDel="00AB2F30">
          <w:rPr>
            <w:lang w:eastAsia="ko-KR"/>
          </w:rPr>
          <w:delText xml:space="preserve">XR AS </w:delText>
        </w:r>
        <w:r w:rsidR="00CE7DC0" w:rsidDel="00AB2F30">
          <w:rPr>
            <w:lang w:eastAsia="ko-KR"/>
          </w:rPr>
          <w:delText xml:space="preserve">in the UE-A's </w:delText>
        </w:r>
        <w:r w:rsidR="001B797E" w:rsidDel="00AB2F30">
          <w:rPr>
            <w:lang w:eastAsia="ko-KR"/>
          </w:rPr>
          <w:delText>attestation</w:delText>
        </w:r>
        <w:r w:rsidR="00CE7DC0" w:rsidDel="00AB2F30">
          <w:rPr>
            <w:lang w:eastAsia="ko-KR"/>
          </w:rPr>
          <w:delText xml:space="preserve"> is same as that of</w:delText>
        </w:r>
        <w:r w:rsidR="00CE7DC0" w:rsidRPr="00385957" w:rsidDel="00AB2F30">
          <w:rPr>
            <w:lang w:eastAsia="ko-KR"/>
          </w:rPr>
          <w:delText xml:space="preserve"> the XR Application Server</w:delText>
        </w:r>
      </w:del>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generates ephemeral public/private key pair and protects the </w:t>
      </w:r>
      <w:del w:id="836" w:author="S3-250184" w:date="2025-01-20T23:08:00Z">
        <w:r w:rsidR="00CE7DC0" w:rsidRPr="00385957" w:rsidDel="006160EE">
          <w:rPr>
            <w:lang w:eastAsia="ko-KR"/>
          </w:rPr>
          <w:delText>UE-A</w:delText>
        </w:r>
      </w:del>
      <w:ins w:id="837" w:author="S3-250184" w:date="2025-01-20T23:08:00Z">
        <w:r w:rsidR="006160EE">
          <w:rPr>
            <w:lang w:eastAsia="ko-KR"/>
          </w:rPr>
          <w:t>UE1</w:t>
        </w:r>
      </w:ins>
      <w:r w:rsidR="00CE7DC0" w:rsidRPr="00385957">
        <w:rPr>
          <w:lang w:eastAsia="ko-KR"/>
        </w:rPr>
        <w:t xml:space="preserve">'s avatar </w:t>
      </w:r>
      <w:r w:rsidR="00E14131">
        <w:rPr>
          <w:lang w:eastAsia="ko-KR"/>
        </w:rPr>
        <w:t>representation</w:t>
      </w:r>
      <w:r w:rsidR="00CE7DC0" w:rsidRPr="00385957">
        <w:rPr>
          <w:lang w:eastAsia="ko-KR"/>
        </w:rPr>
        <w:t xml:space="preserve"> using the session key generated by ephemeral public key of </w:t>
      </w:r>
      <w:del w:id="838" w:author="S3-250184" w:date="2025-01-20T23:08:00Z">
        <w:r w:rsidR="00CE7DC0" w:rsidRPr="00385957" w:rsidDel="006160EE">
          <w:rPr>
            <w:lang w:eastAsia="ko-KR"/>
          </w:rPr>
          <w:delText>UE-</w:delText>
        </w:r>
        <w:r w:rsidR="00CE7DC0" w:rsidDel="006160EE">
          <w:rPr>
            <w:lang w:eastAsia="ko-KR"/>
          </w:rPr>
          <w:delText>B</w:delText>
        </w:r>
      </w:del>
      <w:ins w:id="839" w:author="S3-250184" w:date="2025-01-20T23:08:00Z">
        <w:r w:rsidR="006160EE">
          <w:rPr>
            <w:lang w:eastAsia="ko-KR"/>
          </w:rPr>
          <w:t>UE2</w:t>
        </w:r>
      </w:ins>
      <w:r w:rsidR="00CE7DC0" w:rsidRPr="00385957">
        <w:rPr>
          <w:lang w:eastAsia="ko-KR"/>
        </w:rPr>
        <w:t xml:space="preserve"> included in the </w:t>
      </w:r>
      <w:del w:id="840" w:author="S3-250184" w:date="2025-01-20T23:08:00Z">
        <w:r w:rsidR="00CE7DC0" w:rsidRPr="00385957" w:rsidDel="00EC456D">
          <w:rPr>
            <w:lang w:eastAsia="ko-KR"/>
          </w:rPr>
          <w:delText>UE-A</w:delText>
        </w:r>
      </w:del>
      <w:ins w:id="841" w:author="S3-250184" w:date="2025-01-20T23:08:00Z">
        <w:r w:rsidR="00EC456D">
          <w:rPr>
            <w:lang w:eastAsia="ko-KR"/>
          </w:rPr>
          <w:t>UE1</w:t>
        </w:r>
      </w:ins>
      <w:r w:rsidR="00CE7DC0" w:rsidRPr="00385957">
        <w:rPr>
          <w:lang w:eastAsia="ko-KR"/>
        </w:rPr>
        <w:t xml:space="preserve">'s attestation and ephemeral private key of </w:t>
      </w:r>
      <w:r w:rsidR="00E14131">
        <w:rPr>
          <w:lang w:eastAsia="ko-KR"/>
        </w:rPr>
        <w:t>BAR</w:t>
      </w:r>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responds with the </w:t>
      </w:r>
      <w:r w:rsidR="00CE7DC0">
        <w:rPr>
          <w:lang w:eastAsia="ko-KR"/>
        </w:rPr>
        <w:t xml:space="preserve">protected </w:t>
      </w:r>
      <w:del w:id="842" w:author="S3-250184" w:date="2025-01-20T23:08:00Z">
        <w:r w:rsidR="00CE7DC0" w:rsidRPr="00385957" w:rsidDel="0080267D">
          <w:rPr>
            <w:lang w:eastAsia="ko-KR"/>
          </w:rPr>
          <w:delText>UE-A</w:delText>
        </w:r>
      </w:del>
      <w:ins w:id="843" w:author="S3-250184" w:date="2025-01-20T23:08:00Z">
        <w:r w:rsidR="0080267D">
          <w:rPr>
            <w:lang w:eastAsia="ko-KR"/>
          </w:rPr>
          <w:t>UE1</w:t>
        </w:r>
      </w:ins>
      <w:r w:rsidR="00CE7DC0" w:rsidRPr="00385957">
        <w:rPr>
          <w:lang w:eastAsia="ko-KR"/>
        </w:rPr>
        <w:t xml:space="preserve">'s avatar </w:t>
      </w:r>
      <w:r w:rsidR="00E14131">
        <w:rPr>
          <w:lang w:eastAsia="ko-KR"/>
        </w:rPr>
        <w:t>representation</w:t>
      </w:r>
      <w:r w:rsidR="00CE7DC0" w:rsidRPr="00385957">
        <w:rPr>
          <w:lang w:eastAsia="ko-KR"/>
        </w:rPr>
        <w:t xml:space="preserve"> and ephemeral publi</w:t>
      </w:r>
      <w:r w:rsidR="00CE7DC0">
        <w:rPr>
          <w:lang w:eastAsia="ko-KR"/>
        </w:rPr>
        <w:t xml:space="preserve">c key of the </w:t>
      </w:r>
      <w:r w:rsidR="00E14131">
        <w:rPr>
          <w:lang w:eastAsia="ko-KR"/>
        </w:rPr>
        <w:t>BAR</w:t>
      </w:r>
      <w:r w:rsidR="00CE7DC0">
        <w:rPr>
          <w:lang w:eastAsia="ko-KR"/>
        </w:rPr>
        <w:t>.</w:t>
      </w:r>
    </w:p>
    <w:p w14:paraId="19E0E6CA" w14:textId="6DF92FCB" w:rsidR="00CE7DC0" w:rsidRDefault="001E627D" w:rsidP="00CE7DC0">
      <w:pPr>
        <w:pStyle w:val="B1"/>
        <w:rPr>
          <w:lang w:eastAsia="ko-KR"/>
        </w:rPr>
      </w:pPr>
      <w:ins w:id="844" w:author="S3-250184" w:date="2025-01-20T23:08:00Z">
        <w:r>
          <w:rPr>
            <w:lang w:eastAsia="ko-KR"/>
          </w:rPr>
          <w:t>8</w:t>
        </w:r>
      </w:ins>
      <w:del w:id="845" w:author="S3-250184" w:date="2025-01-20T23:08:00Z">
        <w:r w:rsidR="00CE7DC0" w:rsidDel="001E627D">
          <w:rPr>
            <w:lang w:eastAsia="ko-KR"/>
          </w:rPr>
          <w:delText>7</w:delText>
        </w:r>
      </w:del>
      <w:r w:rsidR="00CE7DC0">
        <w:rPr>
          <w:lang w:eastAsia="ko-KR"/>
        </w:rPr>
        <w:t>.</w:t>
      </w:r>
      <w:r w:rsidR="0009004D">
        <w:rPr>
          <w:lang w:eastAsia="ko-KR"/>
        </w:rPr>
        <w:tab/>
      </w:r>
      <w:r w:rsidR="00CE7DC0">
        <w:rPr>
          <w:lang w:eastAsia="ko-KR"/>
        </w:rPr>
        <w:t xml:space="preserve">The </w:t>
      </w:r>
      <w:del w:id="846" w:author="S3-250184" w:date="2025-01-20T23:08:00Z">
        <w:r w:rsidR="00CE7DC0" w:rsidDel="00382D34">
          <w:rPr>
            <w:lang w:eastAsia="ko-KR"/>
          </w:rPr>
          <w:delText>XR Application Server</w:delText>
        </w:r>
      </w:del>
      <w:ins w:id="847" w:author="S3-250184" w:date="2025-01-20T23:08:00Z">
        <w:r w:rsidR="00382D34">
          <w:rPr>
            <w:lang w:eastAsia="ko-KR"/>
          </w:rPr>
          <w:t>MF</w:t>
        </w:r>
      </w:ins>
      <w:r w:rsidR="00CE7DC0">
        <w:rPr>
          <w:lang w:eastAsia="ko-KR"/>
        </w:rPr>
        <w:t xml:space="preserve"> sends the protected avatar </w:t>
      </w:r>
      <w:r w:rsidR="00AA23C4">
        <w:rPr>
          <w:lang w:eastAsia="ko-KR"/>
        </w:rPr>
        <w:t>representation</w:t>
      </w:r>
      <w:r w:rsidR="00CE7DC0">
        <w:rPr>
          <w:lang w:eastAsia="ko-KR"/>
        </w:rPr>
        <w:t xml:space="preserve"> and ephemeral public key of the </w:t>
      </w:r>
      <w:r w:rsidR="00AA23C4">
        <w:rPr>
          <w:lang w:eastAsia="ko-KR"/>
        </w:rPr>
        <w:t xml:space="preserve">BAR </w:t>
      </w:r>
      <w:r w:rsidR="00CE7DC0">
        <w:rPr>
          <w:lang w:eastAsia="ko-KR"/>
        </w:rPr>
        <w:t xml:space="preserve">to </w:t>
      </w:r>
      <w:del w:id="848" w:author="S3-250184" w:date="2025-01-20T23:09:00Z">
        <w:r w:rsidR="00CE7DC0" w:rsidDel="00482808">
          <w:rPr>
            <w:lang w:eastAsia="ko-KR"/>
          </w:rPr>
          <w:delText>UE-B</w:delText>
        </w:r>
      </w:del>
      <w:ins w:id="849" w:author="S3-250184" w:date="2025-01-20T23:09:00Z">
        <w:r w:rsidR="00482808">
          <w:rPr>
            <w:lang w:eastAsia="ko-KR"/>
          </w:rPr>
          <w:t>UE2</w:t>
        </w:r>
      </w:ins>
      <w:del w:id="850" w:author="S3-250184" w:date="2025-01-20T23:09:00Z">
        <w:r w:rsidR="00CE7DC0" w:rsidDel="006C5E38">
          <w:rPr>
            <w:lang w:eastAsia="ko-KR"/>
          </w:rPr>
          <w:delText>, and requests rendering of the avatar</w:delText>
        </w:r>
      </w:del>
      <w:r w:rsidR="00CE7DC0">
        <w:rPr>
          <w:lang w:eastAsia="ko-KR"/>
        </w:rPr>
        <w:t>.</w:t>
      </w:r>
    </w:p>
    <w:p w14:paraId="6402A4C1" w14:textId="762D2E21" w:rsidR="00CE7DC0" w:rsidRDefault="00D83CF6" w:rsidP="00CE7DC0">
      <w:pPr>
        <w:pStyle w:val="B1"/>
        <w:rPr>
          <w:lang w:eastAsia="ko-KR"/>
        </w:rPr>
      </w:pPr>
      <w:ins w:id="851" w:author="S3-250184" w:date="2025-01-20T23:09:00Z">
        <w:r>
          <w:rPr>
            <w:lang w:eastAsia="ko-KR"/>
          </w:rPr>
          <w:t>9</w:t>
        </w:r>
      </w:ins>
      <w:del w:id="852" w:author="S3-250184" w:date="2025-01-20T23:09:00Z">
        <w:r w:rsidR="00CE7DC0" w:rsidDel="00D83CF6">
          <w:rPr>
            <w:lang w:eastAsia="ko-KR"/>
          </w:rPr>
          <w:delText>8</w:delText>
        </w:r>
      </w:del>
      <w:r w:rsidR="00CE7DC0">
        <w:rPr>
          <w:lang w:eastAsia="ko-KR"/>
        </w:rPr>
        <w:t>.</w:t>
      </w:r>
      <w:r w:rsidR="0009004D">
        <w:rPr>
          <w:lang w:eastAsia="ko-KR"/>
        </w:rPr>
        <w:tab/>
      </w:r>
      <w:r w:rsidR="00CE7DC0">
        <w:rPr>
          <w:lang w:eastAsia="ko-KR"/>
        </w:rPr>
        <w:t xml:space="preserve">The </w:t>
      </w:r>
      <w:del w:id="853" w:author="S3-250184" w:date="2025-01-20T23:09:00Z">
        <w:r w:rsidR="00CE7DC0" w:rsidDel="007C492E">
          <w:rPr>
            <w:lang w:eastAsia="ko-KR"/>
          </w:rPr>
          <w:delText>UE-A</w:delText>
        </w:r>
      </w:del>
      <w:ins w:id="854" w:author="S3-250184" w:date="2025-01-20T23:09:00Z">
        <w:r w:rsidR="007C492E">
          <w:rPr>
            <w:lang w:eastAsia="ko-KR"/>
          </w:rPr>
          <w:t>UE1</w:t>
        </w:r>
      </w:ins>
      <w:r w:rsidR="00CE7DC0">
        <w:rPr>
          <w:lang w:eastAsia="ko-KR"/>
        </w:rPr>
        <w:t xml:space="preserve"> sends the </w:t>
      </w:r>
      <w:ins w:id="855" w:author="S3-250184" w:date="2025-01-20T23:10:00Z">
        <w:r w:rsidR="003B6C49">
          <w:rPr>
            <w:lang w:eastAsia="ko-KR"/>
          </w:rPr>
          <w:t xml:space="preserve">avatar metadata </w:t>
        </w:r>
      </w:ins>
      <w:del w:id="856" w:author="S3-250184" w:date="2025-01-20T23:10:00Z">
        <w:r w:rsidR="00CE7DC0" w:rsidDel="003B6C49">
          <w:rPr>
            <w:lang w:eastAsia="ko-KR"/>
          </w:rPr>
          <w:delText xml:space="preserve">data </w:delText>
        </w:r>
        <w:r w:rsidR="00CE7DC0" w:rsidDel="0054328B">
          <w:rPr>
            <w:lang w:eastAsia="ko-KR"/>
          </w:rPr>
          <w:delText xml:space="preserve">for rendering </w:delText>
        </w:r>
      </w:del>
      <w:r w:rsidR="00CE7DC0">
        <w:rPr>
          <w:lang w:eastAsia="ko-KR"/>
        </w:rPr>
        <w:t xml:space="preserve">to </w:t>
      </w:r>
      <w:ins w:id="857" w:author="S3-250184" w:date="2025-01-20T23:09:00Z">
        <w:r w:rsidR="007C492E">
          <w:rPr>
            <w:lang w:eastAsia="ko-KR"/>
          </w:rPr>
          <w:t>UE2</w:t>
        </w:r>
      </w:ins>
      <w:del w:id="858" w:author="S3-250184" w:date="2025-01-20T23:09:00Z">
        <w:r w:rsidR="00CE7DC0" w:rsidDel="007C492E">
          <w:rPr>
            <w:lang w:eastAsia="ko-KR"/>
          </w:rPr>
          <w:delText>UE-B</w:delText>
        </w:r>
      </w:del>
      <w:r w:rsidR="00CE7DC0">
        <w:rPr>
          <w:lang w:eastAsia="ko-KR"/>
        </w:rPr>
        <w:t>.</w:t>
      </w:r>
    </w:p>
    <w:p w14:paraId="547763FE" w14:textId="5A27EF7B" w:rsidR="00CE7DC0" w:rsidRDefault="00CE7DC0" w:rsidP="00CE7DC0">
      <w:pPr>
        <w:pStyle w:val="B1"/>
        <w:rPr>
          <w:lang w:eastAsia="ko-KR"/>
        </w:rPr>
      </w:pPr>
      <w:del w:id="859" w:author="S3-250184" w:date="2025-01-20T23:11:00Z">
        <w:r w:rsidDel="002668BD">
          <w:rPr>
            <w:lang w:eastAsia="ko-KR"/>
          </w:rPr>
          <w:delText>9</w:delText>
        </w:r>
      </w:del>
      <w:ins w:id="860" w:author="S3-250184" w:date="2025-01-20T23:11:00Z">
        <w:r w:rsidR="002668BD">
          <w:rPr>
            <w:lang w:eastAsia="ko-KR"/>
          </w:rPr>
          <w:t>10</w:t>
        </w:r>
      </w:ins>
      <w:r>
        <w:rPr>
          <w:lang w:eastAsia="ko-KR"/>
        </w:rPr>
        <w:t>.</w:t>
      </w:r>
      <w:r w:rsidR="0009004D">
        <w:rPr>
          <w:lang w:eastAsia="ko-KR"/>
        </w:rPr>
        <w:tab/>
      </w:r>
      <w:r>
        <w:rPr>
          <w:lang w:eastAsia="ko-KR"/>
        </w:rPr>
        <w:t xml:space="preserve">The </w:t>
      </w:r>
      <w:del w:id="861" w:author="S3-250184" w:date="2025-01-20T23:10:00Z">
        <w:r w:rsidDel="009515FB">
          <w:rPr>
            <w:lang w:eastAsia="ko-KR"/>
          </w:rPr>
          <w:delText>UE-B</w:delText>
        </w:r>
      </w:del>
      <w:ins w:id="862" w:author="S3-250184" w:date="2025-01-20T23:10:00Z">
        <w:r w:rsidR="009515FB">
          <w:rPr>
            <w:lang w:eastAsia="ko-KR"/>
          </w:rPr>
          <w:t>UE2</w:t>
        </w:r>
      </w:ins>
      <w:r>
        <w:rPr>
          <w:lang w:eastAsia="ko-KR"/>
        </w:rPr>
        <w:t xml:space="preserve"> generates session key using the ephemeral public key of the </w:t>
      </w:r>
      <w:r w:rsidR="00AA23C4">
        <w:rPr>
          <w:lang w:eastAsia="ko-KR"/>
        </w:rPr>
        <w:t xml:space="preserve">BAR </w:t>
      </w:r>
      <w:r>
        <w:rPr>
          <w:lang w:eastAsia="ko-KR"/>
        </w:rPr>
        <w:t xml:space="preserve">and the ephemeral private key of </w:t>
      </w:r>
      <w:del w:id="863" w:author="S3-250184" w:date="2025-01-20T23:10:00Z">
        <w:r w:rsidDel="00740FC1">
          <w:rPr>
            <w:lang w:eastAsia="ko-KR"/>
          </w:rPr>
          <w:delText>UE-B</w:delText>
        </w:r>
      </w:del>
      <w:ins w:id="864" w:author="S3-250184" w:date="2025-01-20T23:10:00Z">
        <w:r w:rsidR="00740FC1">
          <w:rPr>
            <w:lang w:eastAsia="ko-KR"/>
          </w:rPr>
          <w:t>UE2</w:t>
        </w:r>
      </w:ins>
      <w:r>
        <w:rPr>
          <w:lang w:eastAsia="ko-KR"/>
        </w:rPr>
        <w:t>. U</w:t>
      </w:r>
      <w:del w:id="865" w:author="S3-250184" w:date="2025-01-20T23:10:00Z">
        <w:r w:rsidDel="00740FC1">
          <w:rPr>
            <w:lang w:eastAsia="ko-KR"/>
          </w:rPr>
          <w:delText>E-B</w:delText>
        </w:r>
      </w:del>
      <w:ins w:id="866" w:author="S3-250184" w:date="2025-01-20T23:10:00Z">
        <w:r w:rsidR="00740FC1">
          <w:rPr>
            <w:lang w:eastAsia="ko-KR"/>
          </w:rPr>
          <w:t>UE2</w:t>
        </w:r>
      </w:ins>
      <w:r>
        <w:rPr>
          <w:lang w:eastAsia="ko-KR"/>
        </w:rPr>
        <w:t xml:space="preserve"> verifies the protected avatar </w:t>
      </w:r>
      <w:r w:rsidR="00AA23C4">
        <w:rPr>
          <w:lang w:eastAsia="ko-KR"/>
        </w:rPr>
        <w:t>representation</w:t>
      </w:r>
      <w:r>
        <w:rPr>
          <w:lang w:eastAsia="ko-KR"/>
        </w:rPr>
        <w:t xml:space="preserve"> using the session key and performs the </w:t>
      </w:r>
      <w:ins w:id="867" w:author="S3-250184" w:date="2025-01-20T23:11:00Z">
        <w:r w:rsidR="006C0D96" w:rsidRPr="006C0D96">
          <w:rPr>
            <w:lang w:eastAsia="ko-KR"/>
          </w:rPr>
          <w:t xml:space="preserve">UE1's avatar representation animation </w:t>
        </w:r>
      </w:ins>
      <w:del w:id="868" w:author="S3-250184" w:date="2025-01-20T23:11:00Z">
        <w:r w:rsidDel="006C0D96">
          <w:rPr>
            <w:lang w:eastAsia="ko-KR"/>
          </w:rPr>
          <w:delText xml:space="preserve">rendering </w:delText>
        </w:r>
      </w:del>
      <w:r>
        <w:rPr>
          <w:lang w:eastAsia="ko-KR"/>
        </w:rPr>
        <w:t xml:space="preserve">using the </w:t>
      </w:r>
      <w:del w:id="869" w:author="S3-250184" w:date="2025-01-20T23:11:00Z">
        <w:r w:rsidDel="00C159CD">
          <w:rPr>
            <w:lang w:eastAsia="ko-KR"/>
          </w:rPr>
          <w:delText>UE-A</w:delText>
        </w:r>
      </w:del>
      <w:ins w:id="870" w:author="S3-250184" w:date="2025-01-20T23:11:00Z">
        <w:r w:rsidR="00C159CD">
          <w:rPr>
            <w:lang w:eastAsia="ko-KR"/>
          </w:rPr>
          <w:t>UE1</w:t>
        </w:r>
      </w:ins>
      <w:r>
        <w:rPr>
          <w:lang w:eastAsia="ko-KR"/>
        </w:rPr>
        <w:t xml:space="preserve">'s avatar </w:t>
      </w:r>
      <w:r w:rsidR="00B72771">
        <w:rPr>
          <w:lang w:eastAsia="ko-KR"/>
        </w:rPr>
        <w:t>representation</w:t>
      </w:r>
      <w:r>
        <w:rPr>
          <w:lang w:eastAsia="ko-KR"/>
        </w:rPr>
        <w:t xml:space="preserve"> and the </w:t>
      </w:r>
      <w:ins w:id="871" w:author="S3-250184" w:date="2025-01-20T23:11:00Z">
        <w:r w:rsidR="00426C3A">
          <w:rPr>
            <w:lang w:eastAsia="ko-KR"/>
          </w:rPr>
          <w:t xml:space="preserve">avatar metadata </w:t>
        </w:r>
      </w:ins>
      <w:del w:id="872" w:author="S3-250184" w:date="2025-01-20T23:11:00Z">
        <w:r w:rsidDel="00426C3A">
          <w:rPr>
            <w:lang w:eastAsia="ko-KR"/>
          </w:rPr>
          <w:delText xml:space="preserve">data for rendering </w:delText>
        </w:r>
      </w:del>
      <w:r>
        <w:rPr>
          <w:lang w:eastAsia="ko-KR"/>
        </w:rPr>
        <w:t xml:space="preserve">received from </w:t>
      </w:r>
      <w:del w:id="873" w:author="S3-250184" w:date="2025-01-20T23:11:00Z">
        <w:r w:rsidDel="007F54E4">
          <w:rPr>
            <w:lang w:eastAsia="ko-KR"/>
          </w:rPr>
          <w:delText>UE-A</w:delText>
        </w:r>
      </w:del>
      <w:ins w:id="874" w:author="S3-250184" w:date="2025-01-20T23:11:00Z">
        <w:r w:rsidR="007F54E4">
          <w:rPr>
            <w:lang w:eastAsia="ko-KR"/>
          </w:rPr>
          <w:t>UE1</w:t>
        </w:r>
      </w:ins>
      <w:r>
        <w:rPr>
          <w:lang w:eastAsia="ko-KR"/>
        </w:rPr>
        <w:t xml:space="preserve"> in step </w:t>
      </w:r>
      <w:del w:id="875" w:author="S3-250184" w:date="2025-01-20T23:11:00Z">
        <w:r w:rsidDel="00347CA3">
          <w:rPr>
            <w:lang w:eastAsia="ko-KR"/>
          </w:rPr>
          <w:delText>8</w:delText>
        </w:r>
      </w:del>
      <w:ins w:id="876" w:author="S3-250184" w:date="2025-01-20T23:11:00Z">
        <w:r w:rsidR="00347CA3">
          <w:rPr>
            <w:lang w:eastAsia="ko-KR"/>
          </w:rPr>
          <w:t>9</w:t>
        </w:r>
      </w:ins>
      <w:r>
        <w:rPr>
          <w:lang w:eastAsia="ko-KR"/>
        </w:rPr>
        <w:t>.</w:t>
      </w:r>
    </w:p>
    <w:p w14:paraId="1CF3F45C" w14:textId="085311BF" w:rsidR="00AD3039" w:rsidDel="00B42BBC" w:rsidRDefault="00AD3039" w:rsidP="00AD3039">
      <w:pPr>
        <w:pStyle w:val="EditorsNote"/>
        <w:rPr>
          <w:del w:id="877" w:author="S3-250184" w:date="2025-01-20T23:12:00Z"/>
          <w:rStyle w:val="EditorsNoteCharChar"/>
          <w:rFonts w:eastAsiaTheme="minorEastAsia"/>
        </w:rPr>
      </w:pPr>
      <w:del w:id="878" w:author="S3-250184" w:date="2025-01-20T23:12:00Z">
        <w:r w:rsidRPr="00374E28" w:rsidDel="00182388">
          <w:rPr>
            <w:rStyle w:val="EditorsNoteCharChar"/>
            <w:rFonts w:eastAsiaTheme="minorEastAsia" w:hint="eastAsia"/>
          </w:rPr>
          <w:delText>E</w:delText>
        </w:r>
        <w:r w:rsidRPr="00374E28" w:rsidDel="00182388">
          <w:rPr>
            <w:rStyle w:val="EditorsNoteCharChar"/>
            <w:rFonts w:eastAsiaTheme="minorEastAsia"/>
          </w:rPr>
          <w:delText>ditor</w:delText>
        </w:r>
        <w:r w:rsidR="00374E28" w:rsidRPr="00374E28" w:rsidDel="00182388">
          <w:rPr>
            <w:rStyle w:val="EditorsNoteCharChar"/>
            <w:rFonts w:eastAsiaTheme="minorEastAsia"/>
          </w:rPr>
          <w:delText>'</w:delText>
        </w:r>
        <w:r w:rsidRPr="00374E28" w:rsidDel="00182388">
          <w:rPr>
            <w:rStyle w:val="EditorsNoteCharChar"/>
            <w:rFonts w:eastAsiaTheme="minorEastAsia"/>
          </w:rPr>
          <w:delText>s Note: The alignment with SA2 conclusions from TR 23.700-77 [2] is FFS.</w:delText>
        </w:r>
      </w:del>
    </w:p>
    <w:p w14:paraId="4A040776" w14:textId="77777777" w:rsidR="00B42BBC" w:rsidRPr="00B42BBC" w:rsidRDefault="00B42BBC" w:rsidP="00B42BBC">
      <w:pPr>
        <w:pStyle w:val="EditorsNote"/>
        <w:rPr>
          <w:ins w:id="879" w:author="S3-250184" w:date="2025-01-20T23:12:00Z"/>
          <w:rStyle w:val="EditorsNoteCharChar"/>
          <w:rFonts w:eastAsiaTheme="minorEastAsia"/>
        </w:rPr>
      </w:pPr>
      <w:ins w:id="880" w:author="S3-250184" w:date="2025-01-20T23:12:00Z">
        <w:r w:rsidRPr="00B42BBC">
          <w:rPr>
            <w:rStyle w:val="EditorsNoteCharChar"/>
            <w:rFonts w:eastAsiaTheme="minorEastAsia"/>
          </w:rPr>
          <w:t>Editor's Note: Whether it is necessary to protect the privacy of an avatar representation is FFS.</w:t>
        </w:r>
      </w:ins>
    </w:p>
    <w:p w14:paraId="6F9CAD10" w14:textId="179F07F2" w:rsidR="00B42BBC" w:rsidRPr="00374E28" w:rsidRDefault="00B42BBC" w:rsidP="00B42BBC">
      <w:pPr>
        <w:pStyle w:val="EditorsNote"/>
        <w:rPr>
          <w:ins w:id="881" w:author="S3-250184" w:date="2025-01-20T23:12:00Z"/>
          <w:rStyle w:val="EditorsNoteCharChar"/>
          <w:rFonts w:eastAsiaTheme="minorEastAsia"/>
        </w:rPr>
      </w:pPr>
      <w:ins w:id="882" w:author="S3-250184" w:date="2025-01-20T23:12:00Z">
        <w:r w:rsidRPr="00B42BBC">
          <w:rPr>
            <w:rStyle w:val="EditorsNoteCharChar"/>
            <w:rFonts w:eastAsiaTheme="minorEastAsia"/>
          </w:rPr>
          <w:t>Editor's Note: The alignment with TS 23.228 [7] is FFS.</w:t>
        </w:r>
      </w:ins>
    </w:p>
    <w:p w14:paraId="36BAE9A8" w14:textId="0B169256" w:rsidR="00CE7DC0" w:rsidRPr="00C34C14" w:rsidRDefault="00CE7DC0" w:rsidP="0009004D">
      <w:pPr>
        <w:pStyle w:val="Heading4"/>
        <w:rPr>
          <w:lang w:eastAsia="ja-JP"/>
        </w:rPr>
      </w:pPr>
      <w:bookmarkStart w:id="883" w:name="_Toc188309088"/>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del w:id="884" w:author="S3-250184" w:date="2025-01-20T23:12:00Z">
        <w:r w:rsidDel="00246629">
          <w:rPr>
            <w:lang w:eastAsia="ja-JP"/>
          </w:rPr>
          <w:delText>UE-A</w:delText>
        </w:r>
      </w:del>
      <w:ins w:id="885" w:author="S3-250184" w:date="2025-01-20T23:12:00Z">
        <w:r w:rsidR="00246629">
          <w:rPr>
            <w:lang w:eastAsia="ja-JP"/>
          </w:rPr>
          <w:t>UE1</w:t>
        </w:r>
      </w:ins>
      <w:r>
        <w:rPr>
          <w:lang w:eastAsia="ja-JP"/>
        </w:rPr>
        <w:t xml:space="preserve"> attestation</w:t>
      </w:r>
      <w:bookmarkEnd w:id="883"/>
    </w:p>
    <w:p w14:paraId="3BA2A235" w14:textId="7868757B" w:rsidR="00CE7DC0" w:rsidRDefault="00CE7DC0" w:rsidP="00CE7DC0">
      <w:pPr>
        <w:rPr>
          <w:rFonts w:eastAsia="Malgun Gothic"/>
          <w:lang w:eastAsia="ko-KR"/>
        </w:rPr>
      </w:pPr>
      <w:del w:id="886" w:author="S3-250184" w:date="2025-01-20T23:12:00Z">
        <w:r w:rsidRPr="001804EE" w:rsidDel="008E5358">
          <w:rPr>
            <w:rFonts w:eastAsia="Malgun Gothic" w:hint="eastAsia"/>
            <w:lang w:eastAsia="ko-KR"/>
          </w:rPr>
          <w:delText>UE-A</w:delText>
        </w:r>
      </w:del>
      <w:ins w:id="887" w:author="S3-250184" w:date="2025-01-20T23:12:00Z">
        <w:r w:rsidR="008E5358">
          <w:rPr>
            <w:rFonts w:eastAsia="Malgun Gothic"/>
            <w:lang w:eastAsia="ko-KR"/>
          </w:rPr>
          <w:t>UE1</w:t>
        </w:r>
      </w:ins>
      <w:r w:rsidRPr="001804EE">
        <w:rPr>
          <w:rFonts w:eastAsia="Malgun Gothic" w:hint="eastAsia"/>
          <w:lang w:eastAsia="ko-KR"/>
        </w:rPr>
        <w:t xml:space="preserve">'s attestation is generated by </w:t>
      </w:r>
      <w:del w:id="888" w:author="S3-250184" w:date="2025-01-20T23:13:00Z">
        <w:r w:rsidRPr="001804EE" w:rsidDel="008E5358">
          <w:rPr>
            <w:rFonts w:eastAsia="Malgun Gothic" w:hint="eastAsia"/>
            <w:lang w:eastAsia="ko-KR"/>
          </w:rPr>
          <w:delText>UE-A</w:delText>
        </w:r>
      </w:del>
      <w:ins w:id="889" w:author="S3-250184" w:date="2025-01-20T23:13:00Z">
        <w:r w:rsidR="008E5358">
          <w:rPr>
            <w:rFonts w:eastAsia="Malgun Gothic"/>
            <w:lang w:eastAsia="ko-KR"/>
          </w:rPr>
          <w:t>UE1</w:t>
        </w:r>
      </w:ins>
      <w:r w:rsidRPr="001804EE">
        <w:rPr>
          <w:rFonts w:eastAsia="Malgun Gothic" w:hint="eastAsia"/>
          <w:lang w:eastAsia="ko-KR"/>
        </w:rPr>
        <w:t xml:space="preserve"> </w:t>
      </w:r>
      <w:r w:rsidRPr="001804EE">
        <w:t>and it consists as follows</w:t>
      </w:r>
      <w:r>
        <w:t>:</w:t>
      </w:r>
    </w:p>
    <w:p w14:paraId="69358C5D" w14:textId="455651D9" w:rsidR="00CE7DC0" w:rsidRPr="00B81100" w:rsidRDefault="00CE7DC0" w:rsidP="002B2495">
      <w:pPr>
        <w:pStyle w:val="TH"/>
      </w:pPr>
      <w:r>
        <w:lastRenderedPageBreak/>
        <w:t>Table 6.</w:t>
      </w:r>
      <w:r w:rsidR="0009004D" w:rsidRPr="0009004D">
        <w:t>6</w:t>
      </w:r>
      <w:r>
        <w:t xml:space="preserve">.2.4-1 </w:t>
      </w:r>
      <w:del w:id="890" w:author="S3-250184" w:date="2025-01-20T23:13:00Z">
        <w:r w:rsidDel="002635FE">
          <w:delText>UE-A</w:delText>
        </w:r>
      </w:del>
      <w:ins w:id="891" w:author="S3-250184" w:date="2025-01-20T23:13:00Z">
        <w:r w:rsidR="002635FE">
          <w:t>UE1</w:t>
        </w:r>
      </w:ins>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B23CF5">
        <w:tc>
          <w:tcPr>
            <w:tcW w:w="2754"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6877"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B23CF5">
        <w:tc>
          <w:tcPr>
            <w:tcW w:w="2754"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6877"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rsidDel="00B23CF5" w14:paraId="70089C82" w14:textId="5C90AF9E" w:rsidTr="00B23CF5">
        <w:trPr>
          <w:del w:id="892" w:author="S3-250184" w:date="2025-01-20T23:18:00Z"/>
        </w:trPr>
        <w:tc>
          <w:tcPr>
            <w:tcW w:w="2754" w:type="dxa"/>
            <w:shd w:val="clear" w:color="auto" w:fill="auto"/>
          </w:tcPr>
          <w:p w14:paraId="2B1437C1" w14:textId="59946965" w:rsidR="00CE7DC0" w:rsidRPr="0005369B" w:rsidDel="00B23CF5" w:rsidRDefault="00CE7DC0" w:rsidP="009C14A1">
            <w:pPr>
              <w:pStyle w:val="TAL"/>
              <w:rPr>
                <w:del w:id="893" w:author="S3-250184" w:date="2025-01-20T23:18:00Z"/>
                <w:rFonts w:eastAsia="Malgun Gothic"/>
                <w:lang w:eastAsia="ko-KR"/>
              </w:rPr>
            </w:pPr>
            <w:del w:id="894" w:author="S3-250184" w:date="2025-01-20T23:16:00Z">
              <w:r w:rsidDel="00411C11">
                <w:rPr>
                  <w:rFonts w:eastAsia="Malgun Gothic"/>
                  <w:lang w:eastAsia="ko-KR"/>
                </w:rPr>
                <w:delText xml:space="preserve">Identity of </w:delText>
              </w:r>
              <w:r w:rsidRPr="0005369B" w:rsidDel="00411C11">
                <w:rPr>
                  <w:rFonts w:eastAsia="Malgun Gothic" w:hint="eastAsia"/>
                  <w:lang w:eastAsia="ko-KR"/>
                </w:rPr>
                <w:delText>XR AS</w:delText>
              </w:r>
            </w:del>
          </w:p>
        </w:tc>
        <w:tc>
          <w:tcPr>
            <w:tcW w:w="6877" w:type="dxa"/>
            <w:shd w:val="clear" w:color="auto" w:fill="auto"/>
          </w:tcPr>
          <w:p w14:paraId="41AB9F3C" w14:textId="2D9C3457" w:rsidR="00CE7DC0" w:rsidRPr="0005369B" w:rsidDel="00B23CF5" w:rsidRDefault="00CE7DC0" w:rsidP="009C14A1">
            <w:pPr>
              <w:pStyle w:val="TAL"/>
              <w:rPr>
                <w:del w:id="895" w:author="S3-250184" w:date="2025-01-20T23:18:00Z"/>
                <w:rFonts w:eastAsia="Malgun Gothic"/>
                <w:lang w:eastAsia="ko-KR"/>
              </w:rPr>
            </w:pPr>
            <w:del w:id="896" w:author="S3-250184" w:date="2025-01-20T23:16:00Z">
              <w:r w:rsidRPr="0005369B" w:rsidDel="00411C11">
                <w:rPr>
                  <w:rFonts w:eastAsia="Malgun Gothic" w:hint="eastAsia"/>
                  <w:lang w:eastAsia="ko-KR"/>
                </w:rPr>
                <w:delText xml:space="preserve">REQUIRED. </w:delText>
              </w:r>
              <w:r w:rsidRPr="0005369B" w:rsidDel="00411C11">
                <w:rPr>
                  <w:rFonts w:eastAsia="Malgun Gothic"/>
                  <w:lang w:eastAsia="ko-KR"/>
                </w:rPr>
                <w:delText xml:space="preserve">The identifier of the XR Application Server that requests UE-A's avatar </w:delText>
              </w:r>
              <w:r w:rsidR="009A44E0" w:rsidDel="00411C11">
                <w:rPr>
                  <w:rFonts w:eastAsia="Malgun Gothic"/>
                  <w:lang w:eastAsia="ko-KR"/>
                </w:rPr>
                <w:delText>representation</w:delText>
              </w:r>
              <w:r w:rsidRPr="0005369B" w:rsidDel="00411C11">
                <w:rPr>
                  <w:rFonts w:eastAsia="Malgun Gothic"/>
                  <w:lang w:eastAsia="ko-KR"/>
                </w:rPr>
                <w:delText xml:space="preserve"> to </w:delText>
              </w:r>
              <w:r w:rsidR="009A44E0" w:rsidDel="00411C11">
                <w:rPr>
                  <w:rFonts w:eastAsia="Malgun Gothic"/>
                  <w:lang w:eastAsia="ko-KR"/>
                </w:rPr>
                <w:delText>BAR</w:delText>
              </w:r>
              <w:r w:rsidRPr="0005369B" w:rsidDel="00411C11">
                <w:rPr>
                  <w:rFonts w:eastAsia="Malgun Gothic"/>
                  <w:lang w:eastAsia="ko-KR"/>
                </w:rPr>
                <w:delText>.</w:delText>
              </w:r>
            </w:del>
          </w:p>
        </w:tc>
      </w:tr>
      <w:tr w:rsidR="00CE7DC0" w:rsidRPr="0005369B" w14:paraId="29F74DBA" w14:textId="77777777" w:rsidTr="00B23CF5">
        <w:tc>
          <w:tcPr>
            <w:tcW w:w="2754"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6877" w:type="dxa"/>
            <w:shd w:val="clear" w:color="auto" w:fill="auto"/>
          </w:tcPr>
          <w:p w14:paraId="7A3DA531" w14:textId="7C99B02A"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One of the followings: network centric, </w:t>
            </w:r>
            <w:ins w:id="897" w:author="S3-250184" w:date="2025-01-20T23:16:00Z">
              <w:r w:rsidR="00414125">
                <w:rPr>
                  <w:rFonts w:eastAsia="Malgun Gothic"/>
                  <w:lang w:eastAsia="ko-KR"/>
                </w:rPr>
                <w:t xml:space="preserve">sending </w:t>
              </w:r>
            </w:ins>
            <w:r w:rsidRPr="0005369B">
              <w:rPr>
                <w:rFonts w:eastAsia="Malgun Gothic" w:hint="eastAsia"/>
                <w:lang w:eastAsia="ko-KR"/>
              </w:rPr>
              <w:t>UE</w:t>
            </w:r>
            <w:del w:id="898" w:author="S3-250184" w:date="2025-01-20T23:16:00Z">
              <w:r w:rsidRPr="0005369B" w:rsidDel="00414125">
                <w:rPr>
                  <w:rFonts w:eastAsia="Malgun Gothic" w:hint="eastAsia"/>
                  <w:lang w:eastAsia="ko-KR"/>
                </w:rPr>
                <w:delText>-A</w:delText>
              </w:r>
            </w:del>
            <w:r w:rsidRPr="0005369B">
              <w:rPr>
                <w:rFonts w:eastAsia="Malgun Gothic" w:hint="eastAsia"/>
                <w:lang w:eastAsia="ko-KR"/>
              </w:rPr>
              <w:t xml:space="preserve"> centric, or </w:t>
            </w:r>
            <w:ins w:id="899" w:author="S3-250184" w:date="2025-01-20T23:16:00Z">
              <w:r w:rsidR="00414125">
                <w:rPr>
                  <w:rFonts w:eastAsia="Malgun Gothic"/>
                  <w:lang w:eastAsia="ko-KR"/>
                </w:rPr>
                <w:t xml:space="preserve">receiving </w:t>
              </w:r>
            </w:ins>
            <w:r w:rsidRPr="0005369B">
              <w:rPr>
                <w:rFonts w:eastAsia="Malgun Gothic" w:hint="eastAsia"/>
                <w:lang w:eastAsia="ko-KR"/>
              </w:rPr>
              <w:t>UE</w:t>
            </w:r>
            <w:del w:id="900" w:author="S3-250184" w:date="2025-01-20T23:16:00Z">
              <w:r w:rsidRPr="0005369B" w:rsidDel="00414125">
                <w:rPr>
                  <w:rFonts w:eastAsia="Malgun Gothic" w:hint="eastAsia"/>
                  <w:lang w:eastAsia="ko-KR"/>
                </w:rPr>
                <w:delText>-B</w:delText>
              </w:r>
            </w:del>
            <w:r w:rsidRPr="0005369B">
              <w:rPr>
                <w:rFonts w:eastAsia="Malgun Gothic" w:hint="eastAsia"/>
                <w:lang w:eastAsia="ko-KR"/>
              </w:rPr>
              <w:t xml:space="preserve"> centric</w:t>
            </w:r>
          </w:p>
        </w:tc>
      </w:tr>
      <w:tr w:rsidR="00CE7DC0" w:rsidRPr="0005369B" w:rsidDel="00B23CF5" w14:paraId="3D32012D" w14:textId="01C26DB5" w:rsidTr="00B23CF5">
        <w:trPr>
          <w:del w:id="901" w:author="S3-250184" w:date="2025-01-20T23:18:00Z"/>
        </w:trPr>
        <w:tc>
          <w:tcPr>
            <w:tcW w:w="2754" w:type="dxa"/>
            <w:shd w:val="clear" w:color="auto" w:fill="auto"/>
          </w:tcPr>
          <w:p w14:paraId="0F6D950A" w14:textId="696B370B" w:rsidR="00CE7DC0" w:rsidRPr="0005369B" w:rsidDel="00B23CF5" w:rsidRDefault="00CE7DC0" w:rsidP="009C14A1">
            <w:pPr>
              <w:pStyle w:val="TAL"/>
              <w:rPr>
                <w:del w:id="902" w:author="S3-250184" w:date="2025-01-20T23:18:00Z"/>
                <w:rFonts w:eastAsia="Malgun Gothic"/>
                <w:lang w:eastAsia="ko-KR"/>
              </w:rPr>
            </w:pPr>
            <w:del w:id="903" w:author="S3-250184" w:date="2025-01-20T23:16:00Z">
              <w:r w:rsidRPr="0005369B" w:rsidDel="00D3325D">
                <w:rPr>
                  <w:rFonts w:eastAsia="Malgun Gothic"/>
                  <w:lang w:eastAsia="ko-KR"/>
                </w:rPr>
                <w:delText>E</w:delText>
              </w:r>
              <w:r w:rsidRPr="0005369B" w:rsidDel="00D3325D">
                <w:rPr>
                  <w:rFonts w:eastAsia="Malgun Gothic" w:hint="eastAsia"/>
                  <w:lang w:eastAsia="ko-KR"/>
                </w:rPr>
                <w:delText xml:space="preserve">phemeral </w:delText>
              </w:r>
              <w:r w:rsidRPr="0005369B" w:rsidDel="00D3325D">
                <w:rPr>
                  <w:rFonts w:eastAsia="Malgun Gothic"/>
                  <w:lang w:eastAsia="ko-KR"/>
                </w:rPr>
                <w:delText>public key of UE-A</w:delText>
              </w:r>
            </w:del>
          </w:p>
        </w:tc>
        <w:tc>
          <w:tcPr>
            <w:tcW w:w="6877" w:type="dxa"/>
            <w:shd w:val="clear" w:color="auto" w:fill="auto"/>
          </w:tcPr>
          <w:p w14:paraId="79FB6A82" w14:textId="0F13B2E3" w:rsidR="00CE7DC0" w:rsidRPr="0005369B" w:rsidDel="00B23CF5" w:rsidRDefault="00CE7DC0" w:rsidP="009C14A1">
            <w:pPr>
              <w:pStyle w:val="TAL"/>
              <w:rPr>
                <w:del w:id="904" w:author="S3-250184" w:date="2025-01-20T23:18:00Z"/>
                <w:rFonts w:eastAsia="Malgun Gothic"/>
                <w:lang w:eastAsia="ko-KR"/>
              </w:rPr>
            </w:pPr>
            <w:del w:id="905" w:author="S3-250184" w:date="2025-01-20T23:17:00Z">
              <w:r w:rsidRPr="0005369B" w:rsidDel="00D3325D">
                <w:rPr>
                  <w:rFonts w:eastAsia="Malgun Gothic" w:hint="eastAsia"/>
                  <w:lang w:eastAsia="ko-KR"/>
                </w:rPr>
                <w:delText>O</w:delText>
              </w:r>
              <w:r w:rsidRPr="0005369B" w:rsidDel="00D3325D">
                <w:rPr>
                  <w:rFonts w:eastAsia="Malgun Gothic"/>
                  <w:lang w:eastAsia="ko-KR"/>
                </w:rPr>
                <w:delText>PTIONAL</w:delText>
              </w:r>
              <w:r w:rsidRPr="0005369B" w:rsidDel="00D3325D">
                <w:rPr>
                  <w:rFonts w:eastAsia="Malgun Gothic" w:hint="eastAsia"/>
                  <w:lang w:eastAsia="ko-KR"/>
                </w:rPr>
                <w:delText xml:space="preserve">. </w:delText>
              </w:r>
              <w:r w:rsidRPr="0005369B" w:rsidDel="00D3325D">
                <w:rPr>
                  <w:rFonts w:eastAsia="Malgun Gothic"/>
                  <w:lang w:eastAsia="ko-KR"/>
                </w:rPr>
                <w:delText xml:space="preserve">This is included when the rendering option is UE-A centric. </w:delText>
              </w:r>
              <w:r w:rsidR="00140A7F" w:rsidDel="00D3325D">
                <w:rPr>
                  <w:rFonts w:eastAsia="Malgun Gothic"/>
                  <w:lang w:eastAsia="ko-KR"/>
                </w:rPr>
                <w:delText>BAR</w:delText>
              </w:r>
              <w:r w:rsidR="00140A7F" w:rsidRPr="0005369B" w:rsidDel="00D3325D">
                <w:rPr>
                  <w:rFonts w:eastAsia="Malgun Gothic"/>
                  <w:lang w:eastAsia="ko-KR"/>
                </w:rPr>
                <w:delText xml:space="preserve"> </w:delText>
              </w:r>
              <w:r w:rsidRPr="0005369B" w:rsidDel="00D3325D">
                <w:rPr>
                  <w:rFonts w:eastAsia="Malgun Gothic"/>
                  <w:lang w:eastAsia="ko-KR"/>
                </w:rPr>
                <w:delText>uses ephemeral public key of UE-A and ephemeral p</w:delText>
              </w:r>
              <w:r w:rsidDel="00D3325D">
                <w:rPr>
                  <w:rFonts w:eastAsia="Malgun Gothic"/>
                  <w:lang w:eastAsia="ko-KR"/>
                </w:rPr>
                <w:delText>rivate</w:delText>
              </w:r>
              <w:r w:rsidRPr="0005369B" w:rsidDel="00D3325D">
                <w:rPr>
                  <w:rFonts w:eastAsia="Malgun Gothic"/>
                  <w:lang w:eastAsia="ko-KR"/>
                </w:rPr>
                <w:delText xml:space="preserve"> key of </w:delText>
              </w:r>
              <w:r w:rsidR="00140A7F" w:rsidDel="00D3325D">
                <w:rPr>
                  <w:rFonts w:eastAsia="Malgun Gothic"/>
                  <w:lang w:eastAsia="ko-KR"/>
                </w:rPr>
                <w:delText>BAR</w:delText>
              </w:r>
              <w:r w:rsidR="00140A7F" w:rsidRPr="0005369B" w:rsidDel="00D3325D">
                <w:rPr>
                  <w:rFonts w:eastAsia="Malgun Gothic"/>
                  <w:lang w:eastAsia="ko-KR"/>
                </w:rPr>
                <w:delText xml:space="preserve"> </w:delText>
              </w:r>
              <w:r w:rsidRPr="0005369B" w:rsidDel="00D3325D">
                <w:rPr>
                  <w:rFonts w:eastAsia="Malgun Gothic"/>
                  <w:lang w:eastAsia="ko-KR"/>
                </w:rPr>
                <w:delText xml:space="preserve">to protect the UE-A's avatar </w:delText>
              </w:r>
              <w:r w:rsidR="00140A7F" w:rsidDel="00D3325D">
                <w:rPr>
                  <w:rFonts w:eastAsia="Malgun Gothic"/>
                  <w:lang w:eastAsia="ko-KR"/>
                </w:rPr>
                <w:delText>representation</w:delText>
              </w:r>
              <w:r w:rsidRPr="0005369B" w:rsidDel="00D3325D">
                <w:rPr>
                  <w:rFonts w:eastAsia="Malgun Gothic"/>
                  <w:lang w:eastAsia="ko-KR"/>
                </w:rPr>
                <w:delText xml:space="preserve">. The protected avatar </w:delText>
              </w:r>
              <w:r w:rsidR="00140A7F" w:rsidDel="00D3325D">
                <w:rPr>
                  <w:rFonts w:eastAsia="Malgun Gothic"/>
                  <w:lang w:eastAsia="ko-KR"/>
                </w:rPr>
                <w:delText>representation</w:delText>
              </w:r>
              <w:r w:rsidRPr="0005369B" w:rsidDel="00D3325D">
                <w:rPr>
                  <w:rFonts w:eastAsia="Malgun Gothic"/>
                  <w:lang w:eastAsia="ko-KR"/>
                </w:rPr>
                <w:delText xml:space="preserve"> is sent to UE-A and it is end-to-end protected between </w:delText>
              </w:r>
              <w:r w:rsidR="00140A7F" w:rsidDel="00D3325D">
                <w:rPr>
                  <w:rFonts w:eastAsia="Malgun Gothic"/>
                  <w:lang w:eastAsia="ko-KR"/>
                </w:rPr>
                <w:delText>BAR</w:delText>
              </w:r>
              <w:r w:rsidR="00140A7F" w:rsidRPr="0005369B" w:rsidDel="00D3325D">
                <w:rPr>
                  <w:rFonts w:eastAsia="Malgun Gothic"/>
                  <w:lang w:eastAsia="ko-KR"/>
                </w:rPr>
                <w:delText xml:space="preserve"> </w:delText>
              </w:r>
              <w:r w:rsidRPr="0005369B" w:rsidDel="00D3325D">
                <w:rPr>
                  <w:rFonts w:eastAsia="Malgun Gothic"/>
                  <w:lang w:eastAsia="ko-KR"/>
                </w:rPr>
                <w:delText>and UE-A</w:delText>
              </w:r>
            </w:del>
            <w:del w:id="906" w:author="S3-250184" w:date="2025-01-20T23:18:00Z">
              <w:r w:rsidRPr="0005369B" w:rsidDel="00B23CF5">
                <w:rPr>
                  <w:rFonts w:eastAsia="Malgun Gothic"/>
                  <w:lang w:eastAsia="ko-KR"/>
                </w:rPr>
                <w:delText>.</w:delText>
              </w:r>
            </w:del>
          </w:p>
        </w:tc>
      </w:tr>
      <w:tr w:rsidR="00CE7DC0" w:rsidRPr="0005369B" w14:paraId="32FD32C7" w14:textId="77777777" w:rsidTr="00B23CF5">
        <w:tc>
          <w:tcPr>
            <w:tcW w:w="2754" w:type="dxa"/>
            <w:shd w:val="clear" w:color="auto" w:fill="auto"/>
          </w:tcPr>
          <w:p w14:paraId="4263F03E" w14:textId="2F2CF2ED" w:rsidR="00CE7DC0" w:rsidRPr="0005369B" w:rsidRDefault="00CE7DC0" w:rsidP="009C14A1">
            <w:pPr>
              <w:pStyle w:val="TAL"/>
              <w:rPr>
                <w:rFonts w:eastAsia="Malgun Gothic"/>
                <w:lang w:eastAsia="ko-KR"/>
              </w:rPr>
            </w:pPr>
            <w:r w:rsidRPr="0005369B">
              <w:rPr>
                <w:rFonts w:eastAsia="Malgun Gothic"/>
                <w:lang w:eastAsia="ko-KR"/>
              </w:rPr>
              <w:t xml:space="preserve">Ephemeral public key of </w:t>
            </w:r>
            <w:del w:id="907" w:author="S3-250184" w:date="2025-01-20T23:17:00Z">
              <w:r w:rsidRPr="0005369B" w:rsidDel="00544266">
                <w:rPr>
                  <w:rFonts w:eastAsia="Malgun Gothic"/>
                  <w:lang w:eastAsia="ko-KR"/>
                </w:rPr>
                <w:delText>UE-B</w:delText>
              </w:r>
            </w:del>
            <w:ins w:id="908" w:author="S3-250184" w:date="2025-01-20T23:17:00Z">
              <w:r w:rsidR="00544266">
                <w:rPr>
                  <w:rFonts w:eastAsia="Malgun Gothic"/>
                  <w:lang w:eastAsia="ko-KR"/>
                </w:rPr>
                <w:t>UE2</w:t>
              </w:r>
            </w:ins>
          </w:p>
        </w:tc>
        <w:tc>
          <w:tcPr>
            <w:tcW w:w="6877" w:type="dxa"/>
            <w:shd w:val="clear" w:color="auto" w:fill="auto"/>
          </w:tcPr>
          <w:p w14:paraId="0F044CA6" w14:textId="7B2ACC91"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w:t>
            </w:r>
            <w:ins w:id="909" w:author="S3-250184" w:date="2025-01-20T23:17:00Z">
              <w:r w:rsidR="005A6D98">
                <w:rPr>
                  <w:rFonts w:eastAsia="Malgun Gothic"/>
                  <w:lang w:eastAsia="ko-KR"/>
                </w:rPr>
                <w:t xml:space="preserve">receiving </w:t>
              </w:r>
            </w:ins>
            <w:r w:rsidRPr="0005369B">
              <w:rPr>
                <w:rFonts w:eastAsia="Malgun Gothic" w:hint="eastAsia"/>
                <w:lang w:eastAsia="ko-KR"/>
              </w:rPr>
              <w:t>UE</w:t>
            </w:r>
            <w:del w:id="910" w:author="S3-250184" w:date="2025-01-20T23:17:00Z">
              <w:r w:rsidRPr="0005369B" w:rsidDel="005A6D98">
                <w:rPr>
                  <w:rFonts w:eastAsia="Malgun Gothic" w:hint="eastAsia"/>
                  <w:lang w:eastAsia="ko-KR"/>
                </w:rPr>
                <w:delText>-B</w:delText>
              </w:r>
            </w:del>
            <w:r w:rsidRPr="0005369B">
              <w:rPr>
                <w:rFonts w:eastAsia="Malgun Gothic" w:hint="eastAsia"/>
                <w:lang w:eastAsia="ko-KR"/>
              </w:rPr>
              <w:t xml:space="preserve">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w:t>
            </w:r>
            <w:del w:id="911" w:author="S3-250184" w:date="2025-01-20T23:17:00Z">
              <w:r w:rsidRPr="0005369B" w:rsidDel="00646C2A">
                <w:rPr>
                  <w:rFonts w:eastAsia="Malgun Gothic"/>
                  <w:lang w:eastAsia="ko-KR"/>
                </w:rPr>
                <w:delText>UE-B</w:delText>
              </w:r>
            </w:del>
            <w:ins w:id="912" w:author="S3-250184" w:date="2025-01-20T23:17:00Z">
              <w:r w:rsidR="00646C2A">
                <w:rPr>
                  <w:rFonts w:eastAsia="Malgun Gothic"/>
                  <w:lang w:eastAsia="ko-KR"/>
                </w:rPr>
                <w:t>UE2</w:t>
              </w:r>
            </w:ins>
            <w:r w:rsidRPr="0005369B">
              <w:rPr>
                <w:rFonts w:eastAsia="Malgun Gothic"/>
                <w:lang w:eastAsia="ko-KR"/>
              </w:rPr>
              <w:t xml:space="preserve">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w:t>
            </w:r>
            <w:del w:id="913" w:author="S3-250184" w:date="2025-01-20T23:17:00Z">
              <w:r w:rsidRPr="0005369B" w:rsidDel="00832619">
                <w:rPr>
                  <w:rFonts w:eastAsia="Malgun Gothic"/>
                  <w:lang w:eastAsia="ko-KR"/>
                </w:rPr>
                <w:delText>UE-A</w:delText>
              </w:r>
            </w:del>
            <w:ins w:id="914" w:author="S3-250184" w:date="2025-01-20T23:17:00Z">
              <w:r w:rsidR="00832619">
                <w:rPr>
                  <w:rFonts w:eastAsia="Malgun Gothic"/>
                  <w:lang w:eastAsia="ko-KR"/>
                </w:rPr>
                <w:t>UE1</w:t>
              </w:r>
            </w:ins>
            <w:r w:rsidRPr="0005369B">
              <w:rPr>
                <w:rFonts w:eastAsia="Malgun Gothic"/>
                <w:lang w:eastAsia="ko-KR"/>
              </w:rPr>
              <w:t xml:space="preserve">'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w:t>
            </w:r>
            <w:del w:id="915" w:author="S3-250184" w:date="2025-01-20T23:17:00Z">
              <w:r w:rsidRPr="0005369B" w:rsidDel="003102D7">
                <w:rPr>
                  <w:rFonts w:eastAsia="Malgun Gothic"/>
                  <w:lang w:eastAsia="ko-KR"/>
                </w:rPr>
                <w:delText>UE-B</w:delText>
              </w:r>
            </w:del>
            <w:ins w:id="916" w:author="S3-250184" w:date="2025-01-20T23:17:00Z">
              <w:r w:rsidR="003102D7">
                <w:rPr>
                  <w:rFonts w:eastAsia="Malgun Gothic"/>
                  <w:lang w:eastAsia="ko-KR"/>
                </w:rPr>
                <w:t>UE2</w:t>
              </w:r>
            </w:ins>
            <w:r w:rsidRPr="0005369B">
              <w:rPr>
                <w:rFonts w:eastAsia="Malgun Gothic"/>
                <w:lang w:eastAsia="ko-KR"/>
              </w:rPr>
              <w:t xml:space="preserve">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and </w:t>
            </w:r>
            <w:del w:id="917" w:author="S3-250184" w:date="2025-01-20T23:18:00Z">
              <w:r w:rsidRPr="0005369B" w:rsidDel="0006755B">
                <w:rPr>
                  <w:rFonts w:eastAsia="Malgun Gothic"/>
                  <w:lang w:eastAsia="ko-KR"/>
                </w:rPr>
                <w:delText>UE-B</w:delText>
              </w:r>
            </w:del>
            <w:ins w:id="918" w:author="S3-250184" w:date="2025-01-20T23:18:00Z">
              <w:r w:rsidR="0006755B">
                <w:rPr>
                  <w:rFonts w:eastAsia="Malgun Gothic"/>
                  <w:lang w:eastAsia="ko-KR"/>
                </w:rPr>
                <w:t>UE2</w:t>
              </w:r>
            </w:ins>
            <w:r w:rsidRPr="0005369B">
              <w:rPr>
                <w:rFonts w:eastAsia="Malgun Gothic"/>
                <w:lang w:eastAsia="ko-KR"/>
              </w:rPr>
              <w:t>.</w:t>
            </w:r>
          </w:p>
        </w:tc>
      </w:tr>
      <w:tr w:rsidR="00CE7DC0" w:rsidRPr="0005369B" w14:paraId="6837F29D" w14:textId="77777777" w:rsidTr="00B23CF5">
        <w:tc>
          <w:tcPr>
            <w:tcW w:w="2754"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6877" w:type="dxa"/>
            <w:shd w:val="clear" w:color="auto" w:fill="auto"/>
          </w:tcPr>
          <w:p w14:paraId="141E4489" w14:textId="5E17B121"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expiration time of the </w:t>
            </w:r>
            <w:del w:id="919" w:author="S3-250184" w:date="2025-01-20T23:18:00Z">
              <w:r w:rsidRPr="0005369B" w:rsidDel="00D32855">
                <w:rPr>
                  <w:rFonts w:eastAsia="Malgun Gothic"/>
                  <w:lang w:eastAsia="ko-KR"/>
                </w:rPr>
                <w:delText>UE-A</w:delText>
              </w:r>
            </w:del>
            <w:ins w:id="920" w:author="S3-250184" w:date="2025-01-20T23:18:00Z">
              <w:r w:rsidR="00D32855">
                <w:rPr>
                  <w:rFonts w:eastAsia="Malgun Gothic"/>
                  <w:lang w:eastAsia="ko-KR"/>
                </w:rPr>
                <w:t>UE1</w:t>
              </w:r>
            </w:ins>
            <w:r w:rsidRPr="0005369B">
              <w:rPr>
                <w:rFonts w:eastAsia="Malgun Gothic"/>
                <w:lang w:eastAsia="ko-KR"/>
              </w:rPr>
              <w:t xml:space="preserve"> attestation.</w:t>
            </w:r>
          </w:p>
        </w:tc>
      </w:tr>
      <w:tr w:rsidR="00CE7DC0" w:rsidRPr="0005369B" w14:paraId="4B8538F4" w14:textId="77777777" w:rsidTr="00B23CF5">
        <w:tc>
          <w:tcPr>
            <w:tcW w:w="2754"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6877" w:type="dxa"/>
            <w:shd w:val="clear" w:color="auto" w:fill="auto"/>
          </w:tcPr>
          <w:p w14:paraId="12C2856C" w14:textId="096A2F14"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w:t>
            </w:r>
            <w:del w:id="921" w:author="S3-250184" w:date="2025-01-20T23:18:00Z">
              <w:r w:rsidRPr="0005369B" w:rsidDel="00D32855">
                <w:rPr>
                  <w:rFonts w:eastAsia="Malgun Gothic"/>
                  <w:lang w:eastAsia="ko-KR"/>
                </w:rPr>
                <w:delText>UE-A</w:delText>
              </w:r>
            </w:del>
            <w:ins w:id="922" w:author="S3-250184" w:date="2025-01-20T23:18:00Z">
              <w:r w:rsidR="00D32855">
                <w:rPr>
                  <w:rFonts w:eastAsia="Malgun Gothic"/>
                  <w:lang w:eastAsia="ko-KR"/>
                </w:rPr>
                <w:t>UE1</w:t>
              </w:r>
            </w:ins>
            <w:r w:rsidRPr="0005369B">
              <w:rPr>
                <w:rFonts w:eastAsia="Malgun Gothic"/>
                <w:lang w:eastAsia="ko-KR"/>
              </w:rPr>
              <w:t xml:space="preserve"> using </w:t>
            </w:r>
            <w:del w:id="923" w:author="S3-250184" w:date="2025-01-20T23:18:00Z">
              <w:r w:rsidRPr="0005369B" w:rsidDel="00D32855">
                <w:rPr>
                  <w:rFonts w:eastAsia="Malgun Gothic"/>
                  <w:lang w:eastAsia="ko-KR"/>
                </w:rPr>
                <w:delText>UE-A</w:delText>
              </w:r>
            </w:del>
            <w:ins w:id="924" w:author="S3-250184" w:date="2025-01-20T23:18:00Z">
              <w:r w:rsidR="00D32855">
                <w:rPr>
                  <w:rFonts w:eastAsia="Malgun Gothic"/>
                  <w:lang w:eastAsia="ko-KR"/>
                </w:rPr>
                <w:t>UE1</w:t>
              </w:r>
            </w:ins>
            <w:r w:rsidRPr="0005369B">
              <w:rPr>
                <w:rFonts w:eastAsia="Malgun Gothic"/>
                <w:lang w:eastAsia="ko-KR"/>
              </w:rPr>
              <w:t>'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925" w:name="_Toc107821161"/>
      <w:bookmarkStart w:id="926" w:name="_Toc188309089"/>
      <w:r w:rsidRPr="0092145B">
        <w:t>6.</w:t>
      </w:r>
      <w:r w:rsidR="009C14A1" w:rsidRPr="009C14A1">
        <w:t>6</w:t>
      </w:r>
      <w:r>
        <w:t>.3</w:t>
      </w:r>
      <w:r>
        <w:tab/>
        <w:t>Evaluation</w:t>
      </w:r>
      <w:bookmarkEnd w:id="925"/>
      <w:bookmarkEnd w:id="926"/>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2607707C"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w:t>
      </w:r>
      <w:ins w:id="927" w:author="S3-250185" w:date="2025-01-20T23:26:00Z">
        <w:r w:rsidR="000C21F4">
          <w:rPr>
            <w:rFonts w:eastAsia="Malgun Gothic"/>
            <w:lang w:eastAsia="ko-KR"/>
          </w:rPr>
          <w:t>,</w:t>
        </w:r>
      </w:ins>
      <w:r>
        <w:rPr>
          <w:rFonts w:eastAsia="Malgun Gothic"/>
          <w:lang w:eastAsia="ko-KR"/>
        </w:rPr>
        <w:t xml:space="preserve"> UE</w:t>
      </w:r>
      <w:del w:id="928" w:author="S3-250185" w:date="2025-01-20T23:26:00Z">
        <w:r w:rsidDel="000C21F4">
          <w:rPr>
            <w:rFonts w:eastAsia="Malgun Gothic"/>
            <w:lang w:eastAsia="ko-KR"/>
          </w:rPr>
          <w:delText>-A</w:delText>
        </w:r>
      </w:del>
      <w:ins w:id="929" w:author="S3-250185" w:date="2025-01-20T23:26:00Z">
        <w:r w:rsidR="000C21F4">
          <w:rPr>
            <w:rFonts w:eastAsia="Malgun Gothic"/>
            <w:lang w:eastAsia="ko-KR"/>
          </w:rPr>
          <w:t>1</w:t>
        </w:r>
      </w:ins>
      <w:r>
        <w:rPr>
          <w:rFonts w:eastAsia="Malgun Gothic"/>
          <w:lang w:eastAsia="ko-KR"/>
        </w:rPr>
        <w:t>) requests its avatar. For that purpose, UE</w:t>
      </w:r>
      <w:del w:id="930" w:author="S3-250185" w:date="2025-01-20T23:26:00Z">
        <w:r w:rsidDel="000C21F4">
          <w:rPr>
            <w:rFonts w:eastAsia="Malgun Gothic"/>
            <w:lang w:eastAsia="ko-KR"/>
          </w:rPr>
          <w:delText>-A</w:delText>
        </w:r>
      </w:del>
      <w:ins w:id="931" w:author="S3-250185" w:date="2025-01-20T23:26:00Z">
        <w:r w:rsidR="000C21F4">
          <w:rPr>
            <w:rFonts w:eastAsia="Malgun Gothic"/>
            <w:lang w:eastAsia="ko-KR"/>
          </w:rPr>
          <w:t>1</w:t>
        </w:r>
      </w:ins>
      <w:r>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0AF7C32F"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w:t>
      </w:r>
      <w:del w:id="932" w:author="S3-250185" w:date="2025-01-20T23:27:00Z">
        <w:r w:rsidRPr="003665FE" w:rsidDel="003646C9">
          <w:rPr>
            <w:rFonts w:eastAsia="Malgun Gothic"/>
            <w:lang w:eastAsia="ko-KR"/>
          </w:rPr>
          <w:delText>-A</w:delText>
        </w:r>
      </w:del>
      <w:ins w:id="933" w:author="S3-250185" w:date="2025-01-20T23:27:00Z">
        <w:r w:rsidR="003646C9">
          <w:rPr>
            <w:rFonts w:eastAsia="Malgun Gothic"/>
            <w:lang w:eastAsia="ko-KR"/>
          </w:rPr>
          <w:t>1</w:t>
        </w:r>
      </w:ins>
      <w:r w:rsidRPr="003665FE">
        <w:rPr>
          <w:rFonts w:eastAsia="Malgun Gothic"/>
          <w:lang w:eastAsia="ko-KR"/>
        </w:rPr>
        <w:t>’s avatar ID list.</w:t>
      </w:r>
    </w:p>
    <w:p w14:paraId="083DC7A6" w14:textId="7C22CA3C" w:rsidR="00421C87" w:rsidRPr="003665FE" w:rsidRDefault="00421C87" w:rsidP="00421C87">
      <w:pPr>
        <w:rPr>
          <w:rFonts w:eastAsia="Malgun Gothic"/>
          <w:lang w:eastAsia="ko-KR"/>
        </w:rPr>
      </w:pPr>
      <w:r w:rsidRPr="003665FE">
        <w:rPr>
          <w:rFonts w:eastAsia="Malgun Gothic"/>
          <w:lang w:eastAsia="ko-KR"/>
        </w:rPr>
        <w:t xml:space="preserve">This solution requires </w:t>
      </w:r>
      <w:ins w:id="934" w:author="S3-250185" w:date="2025-01-20T23:27:00Z">
        <w:r w:rsidR="003646C9">
          <w:rPr>
            <w:rFonts w:eastAsia="Malgun Gothic"/>
            <w:lang w:eastAsia="ko-KR"/>
          </w:rPr>
          <w:t>MF/DC</w:t>
        </w:r>
        <w:r w:rsidR="00AE39C4">
          <w:rPr>
            <w:rFonts w:eastAsia="Malgun Gothic"/>
            <w:lang w:eastAsia="ko-KR"/>
          </w:rPr>
          <w:t xml:space="preserve"> </w:t>
        </w:r>
      </w:ins>
      <w:del w:id="935" w:author="S3-250185" w:date="2025-01-20T23:27:00Z">
        <w:r w:rsidRPr="003665FE" w:rsidDel="003646C9">
          <w:rPr>
            <w:rFonts w:eastAsia="Malgun Gothic"/>
            <w:lang w:eastAsia="ko-KR"/>
          </w:rPr>
          <w:delText xml:space="preserve">XR </w:delText>
        </w:r>
      </w:del>
      <w:r w:rsidRPr="003665FE">
        <w:rPr>
          <w:rFonts w:eastAsia="Malgun Gothic"/>
          <w:lang w:eastAsia="ko-KR"/>
        </w:rPr>
        <w:t>AS to request the UE</w:t>
      </w:r>
      <w:del w:id="936" w:author="S3-250185" w:date="2025-01-20T23:27:00Z">
        <w:r w:rsidRPr="003665FE" w:rsidDel="003646C9">
          <w:rPr>
            <w:rFonts w:eastAsia="Malgun Gothic"/>
            <w:lang w:eastAsia="ko-KR"/>
          </w:rPr>
          <w:delText>-A</w:delText>
        </w:r>
      </w:del>
      <w:ins w:id="937" w:author="S3-250185" w:date="2025-01-20T23:27:00Z">
        <w:r w:rsidR="003646C9">
          <w:rPr>
            <w:rFonts w:eastAsia="Malgun Gothic"/>
            <w:lang w:eastAsia="ko-KR"/>
          </w:rPr>
          <w:t>1</w:t>
        </w:r>
      </w:ins>
      <w:r w:rsidRPr="003665FE">
        <w:rPr>
          <w:rFonts w:eastAsia="Malgun Gothic"/>
          <w:lang w:eastAsia="ko-KR"/>
        </w:rPr>
        <w:t>'s avatar representation with UE</w:t>
      </w:r>
      <w:del w:id="938" w:author="S3-250185" w:date="2025-01-20T23:27:00Z">
        <w:r w:rsidRPr="003665FE" w:rsidDel="003646C9">
          <w:rPr>
            <w:rFonts w:eastAsia="Malgun Gothic"/>
            <w:lang w:eastAsia="ko-KR"/>
          </w:rPr>
          <w:delText>-A</w:delText>
        </w:r>
      </w:del>
      <w:ins w:id="939" w:author="S3-250185" w:date="2025-01-20T23:27:00Z">
        <w:r w:rsidR="003646C9">
          <w:rPr>
            <w:rFonts w:eastAsia="Malgun Gothic"/>
            <w:lang w:eastAsia="ko-KR"/>
          </w:rPr>
          <w:t>1</w:t>
        </w:r>
      </w:ins>
      <w:r w:rsidRPr="003665FE">
        <w:rPr>
          <w:rFonts w:eastAsia="Malgun Gothic"/>
          <w:lang w:eastAsia="ko-KR"/>
        </w:rPr>
        <w:t>’s attestation.</w:t>
      </w:r>
    </w:p>
    <w:p w14:paraId="4520D929" w14:textId="03614398"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w:t>
      </w:r>
      <w:del w:id="940" w:author="S3-250185" w:date="2025-01-20T23:27:00Z">
        <w:r w:rsidRPr="003665FE" w:rsidDel="007A6C67">
          <w:rPr>
            <w:rFonts w:eastAsia="Malgun Gothic"/>
            <w:lang w:eastAsia="ko-KR"/>
          </w:rPr>
          <w:delText>-A</w:delText>
        </w:r>
      </w:del>
      <w:ins w:id="941" w:author="S3-250185" w:date="2025-01-20T23:27:00Z">
        <w:r w:rsidR="007A6C67">
          <w:rPr>
            <w:rFonts w:eastAsia="Malgun Gothic"/>
            <w:lang w:eastAsia="ko-KR"/>
          </w:rPr>
          <w:t>1</w:t>
        </w:r>
      </w:ins>
      <w:r w:rsidRPr="003665FE">
        <w:rPr>
          <w:rFonts w:eastAsia="Malgun Gothic"/>
          <w:lang w:eastAsia="ko-KR"/>
        </w:rPr>
        <w:t>) by verifying the UE</w:t>
      </w:r>
      <w:del w:id="942" w:author="S3-250185" w:date="2025-01-20T23:27:00Z">
        <w:r w:rsidRPr="003665FE" w:rsidDel="007A6C67">
          <w:rPr>
            <w:rFonts w:eastAsia="Malgun Gothic"/>
            <w:lang w:eastAsia="ko-KR"/>
          </w:rPr>
          <w:delText>-A</w:delText>
        </w:r>
      </w:del>
      <w:ins w:id="943" w:author="S3-250185" w:date="2025-01-20T23:27:00Z">
        <w:r w:rsidR="007A6C67">
          <w:rPr>
            <w:rFonts w:eastAsia="Malgun Gothic"/>
            <w:lang w:eastAsia="ko-KR"/>
          </w:rPr>
          <w:t>1</w:t>
        </w:r>
      </w:ins>
      <w:r w:rsidRPr="003665FE">
        <w:rPr>
          <w:rFonts w:eastAsia="Malgun Gothic"/>
          <w:lang w:eastAsia="ko-KR"/>
        </w:rPr>
        <w:t>'s attestation.</w:t>
      </w:r>
    </w:p>
    <w:p w14:paraId="54B9FB85" w14:textId="5D2703E2" w:rsidR="0061320D" w:rsidRPr="0061186C" w:rsidRDefault="0061320D" w:rsidP="0061320D">
      <w:pPr>
        <w:pStyle w:val="EditorsNote"/>
        <w:rPr>
          <w:rStyle w:val="EditorsNoteCharChar"/>
          <w:rFonts w:eastAsiaTheme="minorEastAsia"/>
        </w:rPr>
      </w:pPr>
      <w:r w:rsidRPr="0061186C">
        <w:rPr>
          <w:rStyle w:val="EditorsNoteCharChar"/>
          <w:rFonts w:eastAsiaTheme="minorEastAsia" w:hint="eastAsia"/>
        </w:rPr>
        <w:t>E</w:t>
      </w:r>
      <w:r w:rsidRPr="0061186C">
        <w:rPr>
          <w:rStyle w:val="EditorsNoteCharChar"/>
          <w:rFonts w:eastAsiaTheme="minorEastAsia"/>
        </w:rPr>
        <w:t>ditor</w:t>
      </w:r>
      <w:r w:rsidR="00F376E2" w:rsidRPr="0061186C">
        <w:rPr>
          <w:rStyle w:val="EditorsNoteCharChar"/>
          <w:rFonts w:eastAsiaTheme="minorEastAsia"/>
        </w:rPr>
        <w:t>'</w:t>
      </w:r>
      <w:r w:rsidRPr="0061186C">
        <w:rPr>
          <w:rStyle w:val="EditorsNoteCharChar"/>
          <w:rFonts w:eastAsiaTheme="minorEastAsia"/>
        </w:rPr>
        <w:t>s Note: Further evaluation is FFS.</w:t>
      </w:r>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944" w:name="_Toc188309090"/>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944"/>
    </w:p>
    <w:p w14:paraId="1044ACD4" w14:textId="7C3E7EA2" w:rsidR="00160D11" w:rsidRPr="00FB381A" w:rsidRDefault="00160D11" w:rsidP="00160D11">
      <w:pPr>
        <w:pStyle w:val="Heading3"/>
        <w:rPr>
          <w:color w:val="000000" w:themeColor="text1"/>
        </w:rPr>
      </w:pPr>
      <w:bookmarkStart w:id="945" w:name="_Toc513475453"/>
      <w:bookmarkStart w:id="946" w:name="_Toc158794189"/>
      <w:bookmarkStart w:id="947" w:name="_Toc52282154"/>
      <w:bookmarkStart w:id="948" w:name="_Toc25533516"/>
      <w:bookmarkStart w:id="949" w:name="_Toc188309091"/>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945"/>
      <w:bookmarkEnd w:id="946"/>
      <w:bookmarkEnd w:id="947"/>
      <w:bookmarkEnd w:id="948"/>
      <w:bookmarkEnd w:id="949"/>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950" w:name="_Hlk163138546"/>
      <w:r w:rsidRPr="00FB381A">
        <w:rPr>
          <w:color w:val="000000" w:themeColor="text1"/>
          <w:lang w:eastAsia="ko-KR"/>
        </w:rPr>
        <w:t>Security of IMS based Avatar Communication</w:t>
      </w:r>
      <w:bookmarkEnd w:id="950"/>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677E90F0"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representation</w:t>
      </w:r>
      <w:r w:rsidRPr="00FB381A">
        <w:rPr>
          <w:rFonts w:eastAsia="SimSun"/>
          <w:color w:val="000000" w:themeColor="text1"/>
        </w:rPr>
        <w:t xml:space="preserve"> from the DAC based on CAPIF, NEF or SBI security defined in TS 33.122 and 33.501.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951" w:name="_Toc513475454"/>
      <w:bookmarkStart w:id="952" w:name="_Toc158794190"/>
      <w:bookmarkStart w:id="953" w:name="_Toc52282155"/>
      <w:bookmarkStart w:id="954" w:name="_Toc25533517"/>
      <w:bookmarkStart w:id="955" w:name="_Toc188309092"/>
      <w:r w:rsidRPr="00FB381A">
        <w:rPr>
          <w:color w:val="000000" w:themeColor="text1"/>
        </w:rPr>
        <w:lastRenderedPageBreak/>
        <w:t>6.</w:t>
      </w:r>
      <w:r w:rsidR="00366205">
        <w:rPr>
          <w:color w:val="000000" w:themeColor="text1"/>
        </w:rPr>
        <w:t>7</w:t>
      </w:r>
      <w:r w:rsidRPr="00FB381A">
        <w:rPr>
          <w:color w:val="000000" w:themeColor="text1"/>
        </w:rPr>
        <w:t>.2</w:t>
      </w:r>
      <w:r w:rsidRPr="00FB381A">
        <w:rPr>
          <w:color w:val="000000" w:themeColor="text1"/>
        </w:rPr>
        <w:tab/>
      </w:r>
      <w:bookmarkEnd w:id="951"/>
      <w:bookmarkEnd w:id="952"/>
      <w:bookmarkEnd w:id="953"/>
      <w:bookmarkEnd w:id="954"/>
      <w:r w:rsidRPr="00FB381A">
        <w:rPr>
          <w:color w:val="000000" w:themeColor="text1"/>
        </w:rPr>
        <w:t>Solution detail</w:t>
      </w:r>
      <w:r w:rsidR="005C1DE7">
        <w:rPr>
          <w:color w:val="000000" w:themeColor="text1"/>
        </w:rPr>
        <w:t>s</w:t>
      </w:r>
      <w:bookmarkEnd w:id="955"/>
    </w:p>
    <w:p w14:paraId="5262623D" w14:textId="60699644"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33.303 and DC integrity and confidentiality protection defined in 33.228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FDFD8E7" w14:textId="77777777" w:rsidR="001F5B22" w:rsidRDefault="001F5B22" w:rsidP="001F5B22">
      <w:pPr>
        <w:pStyle w:val="EditorsNote"/>
        <w:rPr>
          <w:lang w:eastAsia="zh-CN"/>
        </w:rPr>
      </w:pPr>
      <w:r w:rsidRPr="00DD015C">
        <w:rPr>
          <w:lang w:eastAsia="zh-CN"/>
        </w:rPr>
        <w:t xml:space="preserve">Editor's Note: </w:t>
      </w:r>
      <w:r w:rsidRPr="00490A8C">
        <w:rPr>
          <w:lang w:eastAsia="zh-CN"/>
        </w:rPr>
        <w:t>Alignment with SA2 is FFS</w:t>
      </w:r>
    </w:p>
    <w:p w14:paraId="762970B2" w14:textId="77777777" w:rsidR="001F5B22" w:rsidRDefault="001F5B22" w:rsidP="00366205">
      <w:pPr>
        <w:pStyle w:val="EditorsNote"/>
        <w:rPr>
          <w:lang w:eastAsia="zh-CN"/>
        </w:rPr>
      </w:pP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956" w:name="_Toc188309093"/>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956"/>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45" type="#_x0000_t75" style="width:478.05pt;height:377.6pt" o:ole="">
            <v:imagedata r:id="rId51" o:title=""/>
          </v:shape>
          <o:OLEObject Type="Embed" ProgID="Visio.Drawing.15" ShapeID="_x0000_i1045" DrawAspect="Content" ObjectID="_1798921950" r:id="rId52"/>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 xml:space="preserve">The Avatar ID </w:t>
      </w:r>
      <w:r w:rsidR="00ED4F24" w:rsidRPr="007A46C5">
        <w:lastRenderedPageBreak/>
        <w:t>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2A0BC34F"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50295BC5"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may authoriz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044CE191"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lastRenderedPageBreak/>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41CBABEF" w:rsidR="00160D11" w:rsidRPr="00681BDF" w:rsidRDefault="00160D11" w:rsidP="00681BDF">
      <w:pPr>
        <w:pStyle w:val="NO"/>
      </w:pPr>
      <w:r w:rsidRPr="00681BDF">
        <w:t>NOTE 10:</w:t>
      </w:r>
      <w:r w:rsidR="00681BDF">
        <w:tab/>
      </w:r>
      <w:r w:rsidRPr="00681BDF">
        <w:t>MF verifies the signature of the avatar only when XR AS is outside of IMS or 5GC network in which case the XR AS is untrusted by MF then may 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t>15.</w:t>
      </w:r>
      <w:r>
        <w:tab/>
        <w:t>The rendered avatar media is sent back to the UE-A as feedback (same content as the one sent to the UE-B in step 13), e.g. to display a thumbnail view of the avatar to the UE-A in the IMS session.</w:t>
      </w:r>
    </w:p>
    <w:p w14:paraId="1B59878D" w14:textId="113CEEF7"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may not be established or may be established without avatar media. </w:t>
      </w:r>
    </w:p>
    <w:p w14:paraId="096CCA4D" w14:textId="4048D738" w:rsidR="00073C96" w:rsidRPr="002A41A4" w:rsidRDefault="00073C96" w:rsidP="00073C96">
      <w:pPr>
        <w:pStyle w:val="Heading4"/>
        <w:rPr>
          <w:color w:val="000000" w:themeColor="text1"/>
        </w:rPr>
      </w:pPr>
      <w:bookmarkStart w:id="957" w:name="_Toc188309094"/>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957"/>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6" type="#_x0000_t75" style="width:543.35pt;height:320.65pt" o:ole="">
            <v:imagedata r:id="rId53" o:title=""/>
          </v:shape>
          <o:OLEObject Type="Embed" ProgID="Visio.Drawing.15" ShapeID="_x0000_i1046" DrawAspect="Content" ObjectID="_1798921951" r:id="rId54"/>
        </w:object>
      </w:r>
    </w:p>
    <w:p w14:paraId="79309453" w14:textId="77777777" w:rsidR="00073C96" w:rsidRDefault="00073C96" w:rsidP="00073C96">
      <w:pPr>
        <w:pStyle w:val="TH"/>
      </w:pPr>
      <w:r>
        <w:lastRenderedPageBreak/>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958" w:name="_Toc188309095"/>
      <w:r>
        <w:rPr>
          <w:color w:val="000000" w:themeColor="text1"/>
        </w:rPr>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958"/>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7" type="#_x0000_t75" style="width:543.35pt;height:319pt" o:ole="">
            <v:imagedata r:id="rId55" o:title=""/>
          </v:shape>
          <o:OLEObject Type="Embed" ProgID="Visio.Drawing.15" ShapeID="_x0000_i1047" DrawAspect="Content" ObjectID="_1798921952" r:id="rId56"/>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959" w:name="_Toc158794191"/>
      <w:bookmarkStart w:id="960" w:name="_Toc52282156"/>
      <w:bookmarkStart w:id="961" w:name="_Toc25533518"/>
      <w:bookmarkStart w:id="962" w:name="_Toc513475455"/>
      <w:bookmarkStart w:id="963" w:name="_Toc188309096"/>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959"/>
      <w:bookmarkEnd w:id="960"/>
      <w:bookmarkEnd w:id="961"/>
      <w:bookmarkEnd w:id="962"/>
      <w:bookmarkEnd w:id="963"/>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supports the integrity protection of the Avatar-ID and Avatar 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773FAAAC" w14:textId="7E2AF8BA" w:rsidR="00CE7DC0" w:rsidRPr="00D0138D" w:rsidRDefault="00CF098C" w:rsidP="003F3D8D">
      <w:pPr>
        <w:rPr>
          <w:rStyle w:val="EditorsNoteCharChar"/>
        </w:rPr>
      </w:pPr>
      <w:r w:rsidRPr="00D0138D">
        <w:rPr>
          <w:rStyle w:val="EditorsNoteCharChar"/>
        </w:rPr>
        <w:t>Editor's Note: Alignment with SA2 is FFS.</w:t>
      </w:r>
    </w:p>
    <w:p w14:paraId="42456AA3" w14:textId="7EA417E4" w:rsidR="002F399E" w:rsidRPr="00E572D7" w:rsidRDefault="002F399E" w:rsidP="002F399E">
      <w:pPr>
        <w:pStyle w:val="Heading2"/>
      </w:pPr>
      <w:bookmarkStart w:id="964" w:name="_Toc188309097"/>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964"/>
    </w:p>
    <w:p w14:paraId="7C18CAB3" w14:textId="444F83E3" w:rsidR="002F399E" w:rsidRPr="00E572D7" w:rsidRDefault="002F399E" w:rsidP="002F399E">
      <w:pPr>
        <w:pStyle w:val="Heading3"/>
      </w:pPr>
      <w:bookmarkStart w:id="965" w:name="_Toc188309098"/>
      <w:r w:rsidRPr="00E572D7">
        <w:t>6.</w:t>
      </w:r>
      <w:r w:rsidR="00EA63E4" w:rsidRPr="00EA63E4">
        <w:t>8</w:t>
      </w:r>
      <w:r w:rsidRPr="00E572D7">
        <w:t>.1</w:t>
      </w:r>
      <w:r w:rsidRPr="00E572D7">
        <w:tab/>
        <w:t>Introduction</w:t>
      </w:r>
      <w:bookmarkEnd w:id="965"/>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77777777" w:rsidR="002F399E" w:rsidRDefault="002F399E" w:rsidP="002F399E">
      <w:pPr>
        <w:pStyle w:val="EditorsNote"/>
      </w:pPr>
      <w:r>
        <w:t xml:space="preserve">Editor's Note: Whether this procedure is applicable to DC based avatar communication is FFS. </w:t>
      </w:r>
    </w:p>
    <w:p w14:paraId="62421EE8" w14:textId="77777777" w:rsidR="002F399E" w:rsidRPr="00E572D7" w:rsidRDefault="002F399E" w:rsidP="002F399E">
      <w:pPr>
        <w:pStyle w:val="EditorsNote"/>
      </w:pPr>
      <w:r>
        <w:t xml:space="preserve">Editor's Note: Alignment with TR 23.700-77 terminology is FFS. </w:t>
      </w:r>
    </w:p>
    <w:p w14:paraId="1DA88E03" w14:textId="0C9E4720" w:rsidR="002F399E" w:rsidRDefault="002F399E" w:rsidP="002F399E">
      <w:pPr>
        <w:pStyle w:val="Heading3"/>
      </w:pPr>
      <w:bookmarkStart w:id="966" w:name="_Toc188309099"/>
      <w:r>
        <w:t>6.</w:t>
      </w:r>
      <w:r w:rsidR="00EA63E4" w:rsidRPr="00EA63E4">
        <w:t>8</w:t>
      </w:r>
      <w:r>
        <w:t>.2</w:t>
      </w:r>
      <w:r>
        <w:tab/>
      </w:r>
      <w:r>
        <w:rPr>
          <w:sz w:val="32"/>
        </w:rPr>
        <w:t>Solution</w:t>
      </w:r>
      <w:r>
        <w:t xml:space="preserve"> details</w:t>
      </w:r>
      <w:bookmarkEnd w:id="966"/>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8" type="#_x0000_t75" style="width:427pt;height:632.95pt" o:ole="">
            <v:imagedata r:id="rId57" o:title=""/>
          </v:shape>
          <o:OLEObject Type="Embed" ProgID="Visio.Drawing.15" ShapeID="_x0000_i1048" DrawAspect="Content" ObjectID="_1798921953" r:id="rId58"/>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4B6F33A9" w14:textId="77777777" w:rsidR="002F399E" w:rsidRDefault="002F399E" w:rsidP="002F399E">
      <w:pPr>
        <w:pStyle w:val="EditorsNote"/>
      </w:pPr>
      <w:r>
        <w:t xml:space="preserve">Editor's Note: How is UE authorized to use avatars is FFS  </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77777777" w:rsidR="002F399E" w:rsidRDefault="002F399E" w:rsidP="002F399E">
      <w:pPr>
        <w:pStyle w:val="NO"/>
      </w:pPr>
      <w:r>
        <w:t>NOTE 1:</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77777777" w:rsidR="002F399E" w:rsidRDefault="002F399E" w:rsidP="002F399E">
      <w:pPr>
        <w:pStyle w:val="NO"/>
      </w:pPr>
      <w:r>
        <w:t>NOTE 2:</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7777777" w:rsidR="002F399E" w:rsidRDefault="002F399E" w:rsidP="002F399E">
      <w:pPr>
        <w:pStyle w:val="NO"/>
      </w:pPr>
      <w:r>
        <w:t>NOTE 3:</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w:t>
      </w:r>
      <w:r>
        <w:lastRenderedPageBreak/>
        <w:t>avatar to the caller. The terminating IMS system could also provide the callee IMS identity (Callee IMPU) for authorization purposes in Step 21.</w:t>
      </w:r>
    </w:p>
    <w:p w14:paraId="687B10EA" w14:textId="77777777" w:rsidR="002F399E" w:rsidRDefault="002F399E" w:rsidP="002F399E">
      <w:pPr>
        <w:pStyle w:val="EditorsNote"/>
      </w:pPr>
      <w:r>
        <w:t>Editor's Note</w:t>
      </w:r>
      <w:r w:rsidRPr="00E80198">
        <w:t>:</w:t>
      </w:r>
      <w:r>
        <w:tab/>
      </w:r>
      <w:r w:rsidRPr="00E80198">
        <w:t xml:space="preserve"> It is FFS how the avatar repository determines whether an avatar model/data can be returned to the IMS system.</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77777777" w:rsidR="002F399E" w:rsidRDefault="002F399E" w:rsidP="002F399E">
      <w:pPr>
        <w:pStyle w:val="NO"/>
      </w:pPr>
      <w:r>
        <w:t>NOTE 4:</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The terminating IMS system sends the 18X/200 message including the signed avatar object databack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0104285C" w14:textId="77777777" w:rsidR="002F399E" w:rsidRDefault="002F399E" w:rsidP="002F399E">
      <w:pPr>
        <w:pStyle w:val="EditorsNote"/>
      </w:pPr>
      <w:r>
        <w:t xml:space="preserve">Editor's Note: </w:t>
      </w:r>
      <w:r w:rsidRPr="007F75FF">
        <w:t>It is FFS when does the originating IMS system retrieve the callee avatar data.</w:t>
      </w:r>
    </w:p>
    <w:p w14:paraId="178D0AE5" w14:textId="77777777" w:rsidR="002F399E" w:rsidRDefault="002F399E" w:rsidP="002F399E">
      <w:pPr>
        <w:pStyle w:val="B1"/>
      </w:pPr>
      <w:r>
        <w:t>21.</w:t>
      </w:r>
      <w:r>
        <w:tab/>
        <w:t>An avatar call is being initiated between the originating and terminating UEs. As part of this step the originating and terminating UEs may 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18E7B2E2" w14:textId="77777777" w:rsidR="002F399E" w:rsidRPr="002351AF" w:rsidRDefault="002F399E" w:rsidP="002F399E">
      <w:pPr>
        <w:pStyle w:val="EditorsNote"/>
      </w:pPr>
      <w:r w:rsidRPr="002351AF">
        <w:t>Editor's Note: It is FFS how the solution works in case the rendering is caller-UE or callee-UE centric (and not both)</w:t>
      </w:r>
      <w:r>
        <w:t xml:space="preserve"> or network-centric</w:t>
      </w:r>
      <w:r w:rsidRPr="007F75FF">
        <w:t>.</w:t>
      </w:r>
    </w:p>
    <w:p w14:paraId="0BC65638" w14:textId="28E80CDC" w:rsidR="002F399E" w:rsidRDefault="002F399E" w:rsidP="002F399E">
      <w:pPr>
        <w:pStyle w:val="Heading3"/>
      </w:pPr>
      <w:bookmarkStart w:id="967" w:name="_Toc188309100"/>
      <w:r>
        <w:t>6</w:t>
      </w:r>
      <w:r w:rsidRPr="008B2D46">
        <w:t>.</w:t>
      </w:r>
      <w:r w:rsidR="008B2D46" w:rsidRPr="008B2D46">
        <w:t>8</w:t>
      </w:r>
      <w:r w:rsidRPr="008B2D46">
        <w:t>.</w:t>
      </w:r>
      <w:r>
        <w:t>3</w:t>
      </w:r>
      <w:r>
        <w:tab/>
        <w:t>Evaluation</w:t>
      </w:r>
      <w:bookmarkEnd w:id="967"/>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77777777" w:rsidR="002F399E" w:rsidRDefault="002F399E" w:rsidP="002F399E">
      <w:pPr>
        <w:pStyle w:val="EditorsNote"/>
        <w:rPr>
          <w:rFonts w:eastAsia="Malgun Gothic"/>
          <w:lang w:val="x-none"/>
        </w:rPr>
      </w:pPr>
      <w:r>
        <w:lastRenderedPageBreak/>
        <w:t xml:space="preserve">Editor's Note: Further evaluation is FFS. </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968" w:name="_Toc188309101"/>
      <w:r w:rsidRPr="00B96EF7">
        <w:rPr>
          <w:rFonts w:hint="eastAsia"/>
        </w:rPr>
        <w:t>6.</w:t>
      </w:r>
      <w:r w:rsidR="006D5396">
        <w:t>9</w:t>
      </w:r>
      <w:r w:rsidRPr="00B96EF7">
        <w:tab/>
        <w:t>Solution #</w:t>
      </w:r>
      <w:r w:rsidR="006D5396">
        <w:t>9</w:t>
      </w:r>
      <w:r w:rsidRPr="00B96EF7">
        <w:t>: Secure IMS DC capability exposure</w:t>
      </w:r>
      <w:bookmarkEnd w:id="968"/>
    </w:p>
    <w:p w14:paraId="7CF5AC12" w14:textId="235198DD" w:rsidR="002F4BEC" w:rsidRPr="00B96EF7" w:rsidRDefault="002F4BEC" w:rsidP="002F4BEC">
      <w:pPr>
        <w:pStyle w:val="Heading3"/>
      </w:pPr>
      <w:bookmarkStart w:id="969" w:name="_Toc188309102"/>
      <w:r w:rsidRPr="00B96EF7">
        <w:t>6.</w:t>
      </w:r>
      <w:r w:rsidR="006D5396">
        <w:t>9</w:t>
      </w:r>
      <w:r w:rsidRPr="00B96EF7">
        <w:t>.1</w:t>
      </w:r>
      <w:r w:rsidRPr="00B96EF7">
        <w:tab/>
        <w:t>Introduction</w:t>
      </w:r>
      <w:bookmarkEnd w:id="969"/>
    </w:p>
    <w:p w14:paraId="77D71BA2" w14:textId="77777777" w:rsidR="002F4BEC" w:rsidRPr="00B96EF7" w:rsidRDefault="002F4BEC" w:rsidP="002F4BEC">
      <w:pPr>
        <w:rPr>
          <w:rFonts w:eastAsia="SimSun"/>
        </w:rPr>
      </w:pPr>
      <w:r w:rsidRPr="00B96EF7">
        <w:rPr>
          <w:rFonts w:eastAsia="SimSun"/>
        </w:rPr>
        <w:t xml:space="preserve">The solution addressed KI#X security and privacy aspects of IMS DC capability exposure. </w:t>
      </w:r>
    </w:p>
    <w:p w14:paraId="124C01AD" w14:textId="77777777" w:rsidR="002F4BEC" w:rsidRPr="00B96EF7" w:rsidRDefault="002F4BEC" w:rsidP="002F4BEC">
      <w:pPr>
        <w:rPr>
          <w:rFonts w:eastAsia="SimSun"/>
        </w:rPr>
      </w:pPr>
      <w:r w:rsidRPr="00B96EF7">
        <w:rPr>
          <w:rFonts w:eastAsia="SimSun"/>
        </w:rPr>
        <w:t xml:space="preserve">Solutions to support IMS event and capability exposure in the context of data channel (DC) communication/session are developed in TR 23.700-77. Without proper security control, the IMS DC services may be illegally used by malicious application function/server (AF/AS), e.g. the malicious AF may eavesdrop or manipulate IMS DCs, the malicious AF may launch DoS attack with updating/terminating an ongoing DC, and cause interruption on the IMS communication of an end user, privacy of IMS user may also b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970" w:name="_Toc188309103"/>
      <w:r w:rsidRPr="00B96EF7">
        <w:t>6.</w:t>
      </w:r>
      <w:r w:rsidR="008E7D15">
        <w:t>9</w:t>
      </w:r>
      <w:r w:rsidRPr="00B96EF7">
        <w:t>.2</w:t>
      </w:r>
      <w:r w:rsidRPr="00B96EF7">
        <w:tab/>
        <w:t>Solution detail</w:t>
      </w:r>
      <w:r w:rsidR="008E7D15">
        <w:t>s</w:t>
      </w:r>
      <w:bookmarkEnd w:id="970"/>
    </w:p>
    <w:p w14:paraId="659FCC9C" w14:textId="5ACFBA3A" w:rsidR="002F4BEC" w:rsidRDefault="002F4BEC" w:rsidP="002F4BEC">
      <w:pPr>
        <w:rPr>
          <w:lang w:val="en-US"/>
        </w:rPr>
      </w:pPr>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971" w:name="_Toc188309104"/>
      <w:r>
        <w:t>6.</w:t>
      </w:r>
      <w:r w:rsidR="008E7D15">
        <w:t>9</w:t>
      </w:r>
      <w:r>
        <w:t>.2.1</w:t>
      </w:r>
      <w:r w:rsidR="008E7D15">
        <w:tab/>
      </w:r>
      <w:r>
        <w:t>Procedure of DC AS authorization for DC event subscription</w:t>
      </w:r>
      <w:bookmarkEnd w:id="971"/>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9" type="#_x0000_t75" style="width:7in;height:349.1pt" o:ole="">
            <v:imagedata r:id="rId59" o:title=""/>
          </v:shape>
          <o:OLEObject Type="Embed" ProgID="Visio.Drawing.15" ShapeID="_x0000_i1049" DrawAspect="Content" ObjectID="_1798921954" r:id="rId60"/>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6C5FEBA4"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may be 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5C29871D" w:rsidR="00AA4355" w:rsidRDefault="00AA4355" w:rsidP="007010C1">
      <w:pPr>
        <w:pStyle w:val="B1"/>
      </w:pPr>
      <w:r>
        <w:t>8.</w:t>
      </w:r>
      <w:r w:rsidR="008E7D15">
        <w:tab/>
      </w:r>
      <w:r>
        <w:t>NEF sends the notification to the DC AF/AS. The notification may be anonymized based on privacy policies or regulations.</w:t>
      </w:r>
    </w:p>
    <w:p w14:paraId="35D382B2" w14:textId="3EA17FCD" w:rsidR="00AA4355" w:rsidRDefault="00AA4355" w:rsidP="007010C1">
      <w:pPr>
        <w:pStyle w:val="Heading4"/>
      </w:pPr>
      <w:bookmarkStart w:id="972" w:name="_Toc188309105"/>
      <w:r>
        <w:t>6.</w:t>
      </w:r>
      <w:r w:rsidR="008E7D15">
        <w:t>9</w:t>
      </w:r>
      <w:r>
        <w:t>.2.2</w:t>
      </w:r>
      <w:r w:rsidR="008E7D15">
        <w:tab/>
      </w:r>
      <w:r>
        <w:t>Procedure of DC AS authorization for data channel session control</w:t>
      </w:r>
      <w:bookmarkEnd w:id="972"/>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50" type="#_x0000_t75" style="width:6in;height:262.9pt" o:ole="">
            <v:imagedata r:id="rId61" o:title=""/>
          </v:shape>
          <o:OLEObject Type="Embed" ProgID="Visio.Drawing.15" ShapeID="_x0000_i1050" DrawAspect="Content" ObjectID="_1798921955" r:id="rId62"/>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053401E6" w:rsidR="00A60711" w:rsidRDefault="00A60711" w:rsidP="007010C1">
      <w:pPr>
        <w:pStyle w:val="B1"/>
      </w:pPr>
      <w:r>
        <w:t>3.</w:t>
      </w:r>
      <w:r w:rsidR="008E7D15">
        <w:tab/>
      </w:r>
      <w:r>
        <w:t>If the session control is targeted an ADC, according to authorization policies, NEF may further check if the DC AF/AS is matched to the DC application associated to the target ADC.</w:t>
      </w:r>
    </w:p>
    <w:p w14:paraId="57A84776" w14:textId="37398EA0" w:rsidR="00A60711" w:rsidRDefault="00A60711" w:rsidP="007010C1">
      <w:pPr>
        <w:pStyle w:val="NO"/>
      </w:pPr>
      <w:r>
        <w:t>NOTE 1:</w:t>
      </w:r>
      <w:r w:rsidR="008E7D15">
        <w:tab/>
      </w:r>
      <w:r>
        <w:t>NEF may check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62F2BA98" w14:textId="2A44BE7E" w:rsidR="00B201CD" w:rsidRDefault="00B201CD" w:rsidP="007010C1">
      <w:pPr>
        <w:pStyle w:val="Heading3"/>
      </w:pPr>
      <w:bookmarkStart w:id="973" w:name="_Toc188309106"/>
      <w:r>
        <w:t>6.</w:t>
      </w:r>
      <w:r w:rsidR="008E7D15">
        <w:t>9</w:t>
      </w:r>
      <w:r>
        <w:t>.3</w:t>
      </w:r>
      <w:r>
        <w:tab/>
        <w:t>Evaluation</w:t>
      </w:r>
      <w:bookmarkEnd w:id="973"/>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3F7031EF" w:rsidR="00267A43" w:rsidRDefault="00267A43" w:rsidP="00267A43">
      <w:pPr>
        <w:rPr>
          <w:lang w:eastAsia="zh-CN"/>
        </w:rPr>
      </w:pPr>
      <w:r>
        <w:rPr>
          <w:rFonts w:hint="eastAsia"/>
          <w:lang w:eastAsia="zh-CN"/>
        </w:rPr>
        <w:t xml:space="preserve">The solution is aligned with </w:t>
      </w:r>
      <w:r>
        <w:rPr>
          <w:lang w:eastAsia="zh-CN"/>
        </w:rPr>
        <w:t xml:space="preserve">SA2 conclusion on KI#1 of TR 23.700-77, and </w:t>
      </w:r>
      <w:r>
        <w:t xml:space="preserve">whether IMS AS or DCSF is contacted for DC session control will be aligned with SA2 on solution of KI#2 of </w:t>
      </w:r>
      <w:r>
        <w:rPr>
          <w:lang w:eastAsia="zh-CN"/>
        </w:rPr>
        <w:t xml:space="preserve">TR 23.700-77. </w:t>
      </w:r>
    </w:p>
    <w:p w14:paraId="0DB58853" w14:textId="517A88A2" w:rsidR="009401DF" w:rsidRPr="00E04E2E" w:rsidRDefault="009401DF" w:rsidP="00267A43">
      <w:pPr>
        <w:rPr>
          <w:lang w:eastAsia="zh-CN"/>
        </w:rPr>
      </w:pPr>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974" w:name="_Toc145061805"/>
      <w:bookmarkStart w:id="975" w:name="_Toc145074824"/>
      <w:bookmarkStart w:id="976" w:name="_Toc145075066"/>
      <w:bookmarkStart w:id="977" w:name="_Toc145075270"/>
      <w:bookmarkStart w:id="978" w:name="_Toc188309107"/>
      <w:bookmarkStart w:id="979" w:name="_Toc145061590"/>
      <w:r w:rsidRPr="00ED38BA">
        <w:lastRenderedPageBreak/>
        <w:t>6.</w:t>
      </w:r>
      <w:r w:rsidR="00490781">
        <w:t>10</w:t>
      </w:r>
      <w:r w:rsidRPr="00ED38BA">
        <w:tab/>
        <w:t>Solution #</w:t>
      </w:r>
      <w:r w:rsidR="00E9304D">
        <w:t>10</w:t>
      </w:r>
      <w:r w:rsidRPr="00ED38BA">
        <w:t xml:space="preserve">: </w:t>
      </w:r>
      <w:bookmarkEnd w:id="974"/>
      <w:bookmarkEnd w:id="975"/>
      <w:bookmarkEnd w:id="976"/>
      <w:bookmarkEnd w:id="977"/>
      <w:r>
        <w:t xml:space="preserve">User aware </w:t>
      </w:r>
      <w:r w:rsidRPr="00C27F60">
        <w:rPr>
          <w:rFonts w:cs="Arial"/>
        </w:rPr>
        <w:t>IMS DC capability exposure</w:t>
      </w:r>
      <w:bookmarkEnd w:id="978"/>
      <w:r w:rsidRPr="00ED38BA">
        <w:rPr>
          <w:rFonts w:cs="Arial"/>
        </w:rPr>
        <w:t xml:space="preserve"> </w:t>
      </w:r>
      <w:bookmarkEnd w:id="979"/>
    </w:p>
    <w:p w14:paraId="73A1F88C" w14:textId="03AAF31A" w:rsidR="00114155" w:rsidRDefault="00114155" w:rsidP="00114155">
      <w:pPr>
        <w:pStyle w:val="Heading3"/>
      </w:pPr>
      <w:bookmarkStart w:id="980" w:name="_Toc188309108"/>
      <w:r w:rsidRPr="00B96EF7">
        <w:t>6.</w:t>
      </w:r>
      <w:r w:rsidR="00E9304D">
        <w:t>10</w:t>
      </w:r>
      <w:r w:rsidRPr="00B96EF7">
        <w:t>.1</w:t>
      </w:r>
      <w:r w:rsidRPr="00B96EF7">
        <w:tab/>
        <w:t>Introduction</w:t>
      </w:r>
      <w:bookmarkEnd w:id="980"/>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981" w:name="_Toc188309109"/>
      <w:r w:rsidRPr="00B96EF7">
        <w:t>6.</w:t>
      </w:r>
      <w:r w:rsidR="00E9304D">
        <w:t>10</w:t>
      </w:r>
      <w:r w:rsidRPr="00B96EF7">
        <w:t>.2</w:t>
      </w:r>
      <w:r w:rsidRPr="00B96EF7">
        <w:tab/>
        <w:t>Solution detail</w:t>
      </w:r>
      <w:r>
        <w:t>s</w:t>
      </w:r>
      <w:bookmarkEnd w:id="981"/>
    </w:p>
    <w:p w14:paraId="500DDD88" w14:textId="718B5C75" w:rsidR="00114155" w:rsidRDefault="001A6351" w:rsidP="00114155">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 33.122 [</w:t>
      </w:r>
      <w:r w:rsidR="006D6967">
        <w:t>13</w:t>
      </w:r>
      <w:r w:rsidR="00114155">
        <w:t xml:space="preserve">], with which the AF can </w:t>
      </w:r>
      <w:r w:rsidR="00734588">
        <w:t>control</w:t>
      </w:r>
      <w:r w:rsidR="00114155">
        <w:t xml:space="preserve">the IMS DC with the permission from the </w:t>
      </w:r>
      <w:r w:rsidR="00BA2DB7">
        <w:t>resource owner</w:t>
      </w:r>
      <w:r w:rsidR="00114155">
        <w:t>. Specifically, the API invoker is the AF.</w:t>
      </w:r>
    </w:p>
    <w:p w14:paraId="7E1CF5D8" w14:textId="5745FA81" w:rsidR="00157ABA" w:rsidRDefault="00157ABA" w:rsidP="00114155">
      <w:r w:rsidRPr="00157ABA">
        <w:t>When the AF controls the DC session, the interaction with the UE is required.</w:t>
      </w:r>
    </w:p>
    <w:p w14:paraId="5FEFC71D" w14:textId="05B2DB71" w:rsidR="00114155" w:rsidRDefault="00114155" w:rsidP="00114155">
      <w:pPr>
        <w:pStyle w:val="Heading3"/>
      </w:pPr>
      <w:bookmarkStart w:id="982" w:name="_Toc188309110"/>
      <w:r>
        <w:t>6.</w:t>
      </w:r>
      <w:r w:rsidR="00E9304D">
        <w:t>10</w:t>
      </w:r>
      <w:r>
        <w:t>.3</w:t>
      </w:r>
      <w:r>
        <w:tab/>
        <w:t>Evaluation</w:t>
      </w:r>
      <w:bookmarkEnd w:id="982"/>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lang w:eastAsia="zh-CN"/>
        </w:rPr>
      </w:pPr>
      <w:r>
        <w:rPr>
          <w:rFonts w:hint="eastAsia"/>
          <w:lang w:eastAsia="zh-CN"/>
        </w:rPr>
        <w:t>T</w:t>
      </w:r>
      <w:r>
        <w:rPr>
          <w:lang w:eastAsia="zh-CN"/>
        </w:rPr>
        <w:t>he solution requires the NEF to support CAPIF.</w:t>
      </w:r>
    </w:p>
    <w:p w14:paraId="2759CAC7" w14:textId="2C16313F" w:rsidR="00621742" w:rsidRDefault="00621742" w:rsidP="00114155">
      <w:r w:rsidRPr="00621742">
        <w:t>The solution requires the interaction with the UE.</w:t>
      </w:r>
    </w:p>
    <w:p w14:paraId="52A39EA3" w14:textId="77777777" w:rsidR="00114155" w:rsidRDefault="00114155" w:rsidP="00114155">
      <w:r>
        <w:t>No further impact is identified.</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983" w:name="_Toc188309111"/>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983"/>
    </w:p>
    <w:p w14:paraId="552A759E" w14:textId="629989CE" w:rsidR="001B3A13" w:rsidRDefault="001B3A13" w:rsidP="001B3A13">
      <w:pPr>
        <w:pStyle w:val="Heading3"/>
      </w:pPr>
      <w:bookmarkStart w:id="984" w:name="_Toc188309112"/>
      <w:r w:rsidRPr="00B95BBB">
        <w:rPr>
          <w:rFonts w:hint="eastAsia"/>
        </w:rPr>
        <w:t>6.</w:t>
      </w:r>
      <w:r w:rsidR="006623AE">
        <w:t>11</w:t>
      </w:r>
      <w:r w:rsidRPr="00B95BBB">
        <w:t>.1</w:t>
      </w:r>
      <w:r w:rsidRPr="00B95BBB">
        <w:tab/>
      </w:r>
      <w:r>
        <w:t>Introduction</w:t>
      </w:r>
      <w:bookmarkEnd w:id="984"/>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985" w:name="_Toc188309113"/>
      <w:r>
        <w:t>6.</w:t>
      </w:r>
      <w:r w:rsidR="006623AE">
        <w:t>11</w:t>
      </w:r>
      <w:r>
        <w:t>.2</w:t>
      </w:r>
      <w:r>
        <w:tab/>
        <w:t>Solution details</w:t>
      </w:r>
      <w:bookmarkEnd w:id="985"/>
    </w:p>
    <w:p w14:paraId="55603B3F" w14:textId="5E3B02A0" w:rsidR="001B3A13" w:rsidRDefault="001B3A13" w:rsidP="001B3A13">
      <w:pPr>
        <w:pStyle w:val="Heading4"/>
      </w:pPr>
      <w:bookmarkStart w:id="986" w:name="_Toc188309114"/>
      <w:r>
        <w:t>6.</w:t>
      </w:r>
      <w:r w:rsidR="006623AE">
        <w:t>11</w:t>
      </w:r>
      <w:r>
        <w:t>.2.1</w:t>
      </w:r>
      <w:r>
        <w:tab/>
        <w:t>General</w:t>
      </w:r>
      <w:bookmarkEnd w:id="986"/>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987" w:name="_Toc188309115"/>
      <w:r>
        <w:t>6.</w:t>
      </w:r>
      <w:r w:rsidR="006623AE">
        <w:t>11</w:t>
      </w:r>
      <w:r>
        <w:t>.2.2</w:t>
      </w:r>
      <w:r>
        <w:tab/>
        <w:t>IMS event exposure security</w:t>
      </w:r>
      <w:bookmarkEnd w:id="987"/>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51" type="#_x0000_t75" style="width:489.75pt;height:370.05pt" o:ole="">
            <v:imagedata r:id="rId63" o:title="" cropright="5949f"/>
          </v:shape>
          <o:OLEObject Type="Embed" ProgID="Visio.Drawing.15" ShapeID="_x0000_i1051" DrawAspect="Content" ObjectID="_1798921956" r:id="rId64"/>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52" type="#_x0000_t75" style="width:489.75pt;height:370.05pt" o:ole="">
            <v:imagedata r:id="rId65" o:title="" cropright="5949f"/>
          </v:shape>
          <o:OLEObject Type="Embed" ProgID="Visio.Drawing.15" ShapeID="_x0000_i1052" DrawAspect="Content" ObjectID="_1798921957" r:id="rId66"/>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988" w:name="_Toc188309116"/>
      <w:r>
        <w:t>6.</w:t>
      </w:r>
      <w:r w:rsidR="006623AE">
        <w:t>11</w:t>
      </w:r>
      <w:r>
        <w:t>.2.3</w:t>
      </w:r>
      <w:r>
        <w:tab/>
        <w:t>IMS DC session control exposure security</w:t>
      </w:r>
      <w:bookmarkEnd w:id="988"/>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222250E8" w14:textId="77777777" w:rsidR="001B3A13" w:rsidRDefault="001B3A13" w:rsidP="001B3A13">
      <w:pPr>
        <w:pStyle w:val="EditorsNote"/>
      </w:pPr>
      <w:r>
        <w:t>Editor's Note: The procedure of IMS DC session control depends on SA2's progress.</w:t>
      </w:r>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53" type="#_x0000_t75" style="width:405.2pt;height:278.8pt" o:ole="">
            <v:imagedata r:id="rId67" o:title="" cropright="2323f"/>
          </v:shape>
          <o:OLEObject Type="Embed" ProgID="Visio.Drawing.15" ShapeID="_x0000_i1053" DrawAspect="Content" ObjectID="_1798921958" r:id="rId68"/>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989" w:name="_Toc188309117"/>
      <w:r>
        <w:t>6.</w:t>
      </w:r>
      <w:r w:rsidR="006623AE">
        <w:t>11</w:t>
      </w:r>
      <w:r>
        <w:t>.3</w:t>
      </w:r>
      <w:r>
        <w:tab/>
        <w:t>Evaluation</w:t>
      </w:r>
      <w:bookmarkEnd w:id="989"/>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990" w:name="_Toc188309118"/>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990"/>
    </w:p>
    <w:p w14:paraId="331E6E9A" w14:textId="1A743153" w:rsidR="00710214" w:rsidRDefault="00710214" w:rsidP="00710214">
      <w:pPr>
        <w:pStyle w:val="Heading3"/>
      </w:pPr>
      <w:bookmarkStart w:id="991" w:name="_Toc188309119"/>
      <w:r>
        <w:t>6.</w:t>
      </w:r>
      <w:r w:rsidR="00C402A0">
        <w:t>1</w:t>
      </w:r>
      <w:r w:rsidR="00D4747B">
        <w:t>2</w:t>
      </w:r>
      <w:r>
        <w:t>.1</w:t>
      </w:r>
      <w:r>
        <w:tab/>
        <w:t>Introduction</w:t>
      </w:r>
      <w:bookmarkEnd w:id="991"/>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77777777" w:rsidR="00710214" w:rsidRDefault="00710214" w:rsidP="00710214">
      <w:pPr>
        <w:rPr>
          <w:rFonts w:eastAsia="BatangChe"/>
          <w:lang w:eastAsia="ko-KR"/>
        </w:rPr>
      </w:pPr>
      <w:r>
        <w:rPr>
          <w:rFonts w:eastAsia="BatangChe"/>
          <w:lang w:eastAsia="ko-KR"/>
        </w:rPr>
        <w:t>According to conclusion in TR 23.700-77 [2], rendering of avatar media can be performed by network, UE-A, or UE-B.</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77777777"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741BACDD" w14:textId="17C3294B" w:rsidR="00710214" w:rsidRPr="00461392" w:rsidRDefault="00710214" w:rsidP="00710214">
      <w:pPr>
        <w:pStyle w:val="Heading3"/>
      </w:pPr>
      <w:bookmarkStart w:id="992" w:name="_Toc188309120"/>
      <w:r>
        <w:t>6.</w:t>
      </w:r>
      <w:r w:rsidR="00F03BFA">
        <w:t>1</w:t>
      </w:r>
      <w:r w:rsidR="00D4747B">
        <w:t>2</w:t>
      </w:r>
      <w:r>
        <w:t>.2</w:t>
      </w:r>
      <w:r>
        <w:tab/>
        <w:t>Solution details</w:t>
      </w:r>
      <w:bookmarkEnd w:id="992"/>
    </w:p>
    <w:p w14:paraId="64C3A2F4" w14:textId="0FC85E60" w:rsidR="00710214" w:rsidRPr="00C34C14" w:rsidRDefault="00710214" w:rsidP="00710214">
      <w:pPr>
        <w:pStyle w:val="Heading4"/>
        <w:rPr>
          <w:lang w:eastAsia="ja-JP"/>
        </w:rPr>
      </w:pPr>
      <w:bookmarkStart w:id="993" w:name="_Toc188309121"/>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993"/>
    </w:p>
    <w:p w14:paraId="404F5078" w14:textId="77777777" w:rsidR="00710214" w:rsidRDefault="00710214" w:rsidP="00710214">
      <w:pPr>
        <w:pStyle w:val="TF"/>
        <w:rPr>
          <w:i/>
        </w:rPr>
      </w:pPr>
      <w:r>
        <w:object w:dxaOrig="14712" w:dyaOrig="6228" w14:anchorId="64429570">
          <v:shape id="_x0000_i1054" type="#_x0000_t75" style="width:482.25pt;height:201.75pt" o:ole="">
            <v:imagedata r:id="rId69" o:title=""/>
          </v:shape>
          <o:OLEObject Type="Embed" ProgID="Visio.Drawing.15" ShapeID="_x0000_i1054" DrawAspect="Content" ObjectID="_1798921959" r:id="rId70"/>
        </w:object>
      </w:r>
    </w:p>
    <w:p w14:paraId="3DCEDFAA" w14:textId="03A15B6D" w:rsidR="00710214" w:rsidRPr="00B81100" w:rsidRDefault="00710214" w:rsidP="00710214">
      <w:pPr>
        <w:pStyle w:val="TH"/>
      </w:pPr>
      <w:r>
        <w:t>Figure 6.</w:t>
      </w:r>
      <w:r w:rsidR="00F03BFA">
        <w:t>1</w:t>
      </w:r>
      <w:r w:rsidR="00D4747B">
        <w:t>2</w:t>
      </w:r>
      <w:r>
        <w:t>.2.1-1 Network centric IMS avatar call flow</w:t>
      </w:r>
    </w:p>
    <w:p w14:paraId="44674EF4" w14:textId="603D276F"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4A4CCA72" w14:textId="251EA810"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7EFF4F27" w14:textId="24224661"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699111DA" w:rsidR="00710214" w:rsidRDefault="00710214" w:rsidP="00710214">
      <w:pPr>
        <w:pStyle w:val="B1"/>
      </w:pPr>
      <w:r>
        <w:t>5.</w:t>
      </w:r>
      <w:r w:rsidR="00F03BFA">
        <w:tab/>
      </w:r>
      <w:r>
        <w:t>DCSF requests a signature to STI AS by sending the UE-A's avatar ID.</w:t>
      </w:r>
    </w:p>
    <w:p w14:paraId="70E493EE" w14:textId="7D66C669" w:rsidR="00710214" w:rsidRDefault="00710214" w:rsidP="00710214">
      <w:pPr>
        <w:pStyle w:val="B1"/>
      </w:pPr>
      <w:r>
        <w:t>6.</w:t>
      </w:r>
      <w:r w:rsidR="00F03BFA">
        <w:tab/>
      </w:r>
      <w:r>
        <w:t>STI AS signs UE-A's avatar ID and sends it to DCSF.</w:t>
      </w:r>
    </w:p>
    <w:p w14:paraId="0C0C1138" w14:textId="6AD6B1C3" w:rsidR="00710214" w:rsidRDefault="00710214" w:rsidP="00710214">
      <w:pPr>
        <w:pStyle w:val="B1"/>
      </w:pPr>
      <w:r>
        <w:t>7.</w:t>
      </w:r>
      <w:r w:rsidR="00F03BFA">
        <w:tab/>
      </w:r>
      <w:r>
        <w:t>DCSF sends the UE-A’s avatar representation to MF/MRF for the rendering. UE-A's avatar ID with the signature is sent to the terminating IMS network. The terminating IMS network invokes the STI VS to verify the signature.</w:t>
      </w:r>
    </w:p>
    <w:p w14:paraId="45FD3948" w14:textId="496E7D5A" w:rsidR="00710214" w:rsidRDefault="00710214" w:rsidP="00710214">
      <w:pPr>
        <w:pStyle w:val="B1"/>
      </w:pPr>
      <w:r>
        <w:t>8.</w:t>
      </w:r>
      <w:r w:rsidR="00F03BFA">
        <w:tab/>
      </w:r>
      <w:r>
        <w:t>The UE-A sends data for the rendering (e.g., facial feature points).</w:t>
      </w:r>
    </w:p>
    <w:p w14:paraId="1E8B51E1" w14:textId="2ECBB4BF" w:rsidR="00710214" w:rsidRDefault="00710214" w:rsidP="00710214">
      <w:pPr>
        <w:pStyle w:val="B1"/>
      </w:pPr>
      <w:r>
        <w:t>9.</w:t>
      </w:r>
      <w:r w:rsidR="00F03BFA">
        <w:tab/>
      </w:r>
      <w:r>
        <w:t xml:space="preserve">The MF/MRF performs the rendering using the UE-A's avatar </w:t>
      </w:r>
      <w:r>
        <w:rPr>
          <w:lang w:eastAsia="ko-KR"/>
        </w:rPr>
        <w:t>representation</w:t>
      </w:r>
      <w:r>
        <w:t xml:space="preserve"> and the data received from UE-A in step 8.</w:t>
      </w:r>
    </w:p>
    <w:p w14:paraId="61D0EC98" w14:textId="57E1CF10" w:rsidR="00710214" w:rsidRDefault="00710214" w:rsidP="00710214">
      <w:pPr>
        <w:pStyle w:val="B1"/>
      </w:pPr>
      <w:r>
        <w:t>10.</w:t>
      </w:r>
      <w:r w:rsidR="00F03BFA">
        <w:tab/>
      </w:r>
      <w:r>
        <w:t>The rendered avatar media is sent as regular video media to UE-B.</w:t>
      </w:r>
    </w:p>
    <w:p w14:paraId="2711647A" w14:textId="0CD18430" w:rsidR="00710214" w:rsidRDefault="00710214" w:rsidP="00710214">
      <w:pPr>
        <w:pStyle w:val="B1"/>
      </w:pPr>
      <w:r>
        <w:t>11.</w:t>
      </w:r>
      <w:r w:rsidR="00F03BFA">
        <w:tab/>
      </w:r>
      <w:r>
        <w:t>The rendered avatar media is sent back to the UE-A as feedback.</w:t>
      </w:r>
    </w:p>
    <w:p w14:paraId="61486D51" w14:textId="77777777" w:rsidR="00710214" w:rsidRDefault="00710214" w:rsidP="00710214"/>
    <w:p w14:paraId="3296A3D4" w14:textId="5CC8E413" w:rsidR="00710214" w:rsidRPr="00C34C14" w:rsidRDefault="00710214" w:rsidP="00710214">
      <w:pPr>
        <w:pStyle w:val="Heading4"/>
        <w:rPr>
          <w:lang w:eastAsia="ja-JP"/>
        </w:rPr>
      </w:pPr>
      <w:bookmarkStart w:id="994" w:name="_Toc188309122"/>
      <w:r>
        <w:rPr>
          <w:lang w:eastAsia="ja-JP"/>
        </w:rPr>
        <w:lastRenderedPageBreak/>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r>
        <w:rPr>
          <w:lang w:eastAsia="ja-JP"/>
        </w:rPr>
        <w:t>UE-A centric IMS avatar call flow</w:t>
      </w:r>
      <w:bookmarkEnd w:id="994"/>
    </w:p>
    <w:p w14:paraId="5817C8F7" w14:textId="77777777" w:rsidR="00710214" w:rsidRDefault="00710214" w:rsidP="00710214">
      <w:pPr>
        <w:rPr>
          <w:i/>
        </w:rPr>
      </w:pPr>
      <w:r>
        <w:object w:dxaOrig="14521" w:dyaOrig="5628" w14:anchorId="696BD2CF">
          <v:shape id="_x0000_i1055" type="#_x0000_t75" style="width:481.4pt;height:187.55pt" o:ole="">
            <v:imagedata r:id="rId71" o:title=""/>
          </v:shape>
          <o:OLEObject Type="Embed" ProgID="Visio.Drawing.15" ShapeID="_x0000_i1055" DrawAspect="Content" ObjectID="_1798921960" r:id="rId72"/>
        </w:object>
      </w:r>
    </w:p>
    <w:p w14:paraId="23859A7A" w14:textId="0D70E5B8" w:rsidR="00710214" w:rsidRDefault="00710214" w:rsidP="00710214">
      <w:pPr>
        <w:pStyle w:val="TH"/>
        <w:rPr>
          <w:rFonts w:eastAsia="Malgun Gothic"/>
          <w:lang w:eastAsia="ko-KR"/>
        </w:rPr>
      </w:pPr>
      <w:r>
        <w:t>Figure 6.</w:t>
      </w:r>
      <w:r w:rsidR="00F03BFA">
        <w:t>10</w:t>
      </w:r>
      <w:r>
        <w:t>.2.2-1 UE-A centric IMS avatar call flow</w:t>
      </w:r>
    </w:p>
    <w:p w14:paraId="5783FFA1" w14:textId="3F298EB3"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7DF29E00" w14:textId="38542E1D"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DCSF may retrieve UE-A's avatar ID list from HSS/UDM.</w:t>
      </w:r>
    </w:p>
    <w:p w14:paraId="5FA45006" w14:textId="1079D426"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377731C5" w:rsidR="00710214" w:rsidRDefault="00710214" w:rsidP="00710214">
      <w:pPr>
        <w:pStyle w:val="B1"/>
      </w:pPr>
      <w:r>
        <w:t>5.</w:t>
      </w:r>
      <w:r w:rsidR="00F03BFA">
        <w:tab/>
      </w:r>
      <w:r>
        <w:t>DCSF requests a signature to STI AS by sending the UE-A's avatar ID.</w:t>
      </w:r>
    </w:p>
    <w:p w14:paraId="6F21887C" w14:textId="72BD2EBA" w:rsidR="00710214" w:rsidRDefault="00710214" w:rsidP="00710214">
      <w:pPr>
        <w:pStyle w:val="B1"/>
      </w:pPr>
      <w:r>
        <w:t>6.</w:t>
      </w:r>
      <w:r w:rsidR="00F03BFA">
        <w:tab/>
      </w:r>
      <w:r>
        <w:t>After STI AS signs UE-A's avatar ID, STI AS sends the signature to DCSF.</w:t>
      </w:r>
    </w:p>
    <w:p w14:paraId="747DF621" w14:textId="5EB67F71" w:rsidR="00710214" w:rsidRDefault="00710214" w:rsidP="00710214">
      <w:pPr>
        <w:pStyle w:val="B1"/>
      </w:pPr>
      <w:r>
        <w:t>7.</w:t>
      </w:r>
      <w:r w:rsidR="00F03BFA">
        <w:tab/>
      </w:r>
      <w:r>
        <w:t>DCSF sends UE-A's avatar representation to UE-A for the rendering. UE-A's avatar ID with the signature is sent to the terminating IMS network. The terminating IMS network invokes the STI VS to verify the signature.</w:t>
      </w:r>
    </w:p>
    <w:p w14:paraId="1F583E36" w14:textId="1A440538" w:rsidR="00710214" w:rsidRPr="007618C2"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need to send the avatar ID and the signature verification is FFS</w:t>
      </w:r>
    </w:p>
    <w:p w14:paraId="17575897" w14:textId="3E88EFCA" w:rsidR="00710214" w:rsidRPr="00B938D3" w:rsidRDefault="00710214" w:rsidP="00710214">
      <w:pPr>
        <w:pStyle w:val="B1"/>
      </w:pPr>
      <w:r>
        <w:t>8.</w:t>
      </w:r>
      <w:r w:rsidR="00F03BFA">
        <w:tab/>
      </w:r>
      <w:r>
        <w:t>The UE-A performs the rendering.</w:t>
      </w:r>
    </w:p>
    <w:p w14:paraId="0CEE4A76" w14:textId="2663E5EF" w:rsidR="00710214" w:rsidRDefault="00710214" w:rsidP="00710214">
      <w:pPr>
        <w:pStyle w:val="B1"/>
      </w:pPr>
      <w:r>
        <w:t>9.</w:t>
      </w:r>
      <w:r w:rsidR="00F03BFA">
        <w:tab/>
      </w:r>
      <w:r>
        <w:t>The rendered avatar media is sent as regular video media to UE-B.</w:t>
      </w:r>
    </w:p>
    <w:p w14:paraId="2CAB4DC9" w14:textId="77777777" w:rsidR="00710214" w:rsidRDefault="00710214" w:rsidP="00710214">
      <w:pPr>
        <w:rPr>
          <w:rFonts w:eastAsia="Malgun Gothic"/>
          <w:lang w:eastAsia="ko-KR"/>
        </w:rPr>
      </w:pPr>
    </w:p>
    <w:p w14:paraId="42D3E558" w14:textId="6178DB96" w:rsidR="00710214" w:rsidRPr="00C34C14" w:rsidRDefault="00710214" w:rsidP="00710214">
      <w:pPr>
        <w:pStyle w:val="Heading4"/>
        <w:rPr>
          <w:lang w:eastAsia="ja-JP"/>
        </w:rPr>
      </w:pPr>
      <w:bookmarkStart w:id="995" w:name="_Toc188309123"/>
      <w:r>
        <w:rPr>
          <w:lang w:eastAsia="ja-JP"/>
        </w:rPr>
        <w:t>6.</w:t>
      </w:r>
      <w:r w:rsidR="00F03BFA">
        <w:rPr>
          <w:lang w:eastAsia="ja-JP"/>
        </w:rPr>
        <w:t>1</w:t>
      </w:r>
      <w:r w:rsidR="00D4747B">
        <w:rPr>
          <w:lang w:eastAsia="ja-JP"/>
        </w:rPr>
        <w:t>2</w:t>
      </w:r>
      <w:r>
        <w:rPr>
          <w:lang w:eastAsia="ja-JP"/>
        </w:rPr>
        <w:t>.2.3</w:t>
      </w:r>
      <w:r w:rsidRPr="00C34C14">
        <w:rPr>
          <w:lang w:eastAsia="ja-JP"/>
        </w:rPr>
        <w:tab/>
      </w:r>
      <w:r>
        <w:rPr>
          <w:lang w:eastAsia="ja-JP"/>
        </w:rPr>
        <w:t>UE-B centric IMS avatar call flow</w:t>
      </w:r>
      <w:bookmarkEnd w:id="995"/>
    </w:p>
    <w:p w14:paraId="56124C31" w14:textId="77777777" w:rsidR="00710214" w:rsidRDefault="00710214" w:rsidP="00710214">
      <w:pPr>
        <w:pStyle w:val="TF"/>
        <w:rPr>
          <w:i/>
        </w:rPr>
      </w:pPr>
      <w:r>
        <w:object w:dxaOrig="14761" w:dyaOrig="5436" w14:anchorId="68834955">
          <v:shape id="_x0000_i1056" type="#_x0000_t75" style="width:481.4pt;height:175pt" o:ole="">
            <v:imagedata r:id="rId73" o:title=""/>
          </v:shape>
          <o:OLEObject Type="Embed" ProgID="Visio.Drawing.15" ShapeID="_x0000_i1056" DrawAspect="Content" ObjectID="_1798921961" r:id="rId74"/>
        </w:object>
      </w:r>
    </w:p>
    <w:p w14:paraId="1701CADF" w14:textId="0800331F" w:rsidR="00710214" w:rsidRPr="00B81100" w:rsidRDefault="00710214" w:rsidP="00710214">
      <w:pPr>
        <w:pStyle w:val="TH"/>
      </w:pPr>
      <w:r>
        <w:t>Figure 6.</w:t>
      </w:r>
      <w:r w:rsidR="00F03BFA" w:rsidRPr="00F03BFA">
        <w:t>1</w:t>
      </w:r>
      <w:r w:rsidR="00D4747B">
        <w:t>2</w:t>
      </w:r>
      <w:r w:rsidRPr="00F03BFA">
        <w:t>.</w:t>
      </w:r>
      <w:r>
        <w:t>2.3-1 UE-B centric IMS avatar call flow</w:t>
      </w:r>
    </w:p>
    <w:p w14:paraId="3AD08309" w14:textId="0AB5E67C" w:rsidR="00710214" w:rsidRDefault="00710214" w:rsidP="00710214">
      <w:pPr>
        <w:pStyle w:val="B1"/>
      </w:pPr>
      <w:r>
        <w:t>1.</w:t>
      </w:r>
      <w:r w:rsidR="00F03BFA">
        <w:tab/>
      </w:r>
      <w:r>
        <w:t xml:space="preserve">UE-A initiates an IMS session and establishes audio and video session connections with UE-B. The bootstrap channel is established for both UE-A and UE-B. UE-A may obtain its own avatar ID list from HSS/UDM. </w:t>
      </w:r>
    </w:p>
    <w:p w14:paraId="6C3FC8AF" w14:textId="7F57DBB0" w:rsidR="00710214" w:rsidRDefault="00710214" w:rsidP="00710214">
      <w:pPr>
        <w:pStyle w:val="B1"/>
      </w:pPr>
      <w:r>
        <w:lastRenderedPageBreak/>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6602C84D" w14:textId="6893FB6D"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6E839A14" w:rsidR="00710214" w:rsidRDefault="00710214" w:rsidP="00710214">
      <w:pPr>
        <w:pStyle w:val="B1"/>
      </w:pPr>
      <w:r>
        <w:t>5.</w:t>
      </w:r>
      <w:r w:rsidR="00F03BFA">
        <w:tab/>
      </w:r>
      <w:r>
        <w:t xml:space="preserve">DCSF requests a signature to STI AS by sending the UE-A'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1F284FE2" w:rsidR="00710214" w:rsidRDefault="00710214" w:rsidP="00710214">
      <w:pPr>
        <w:pStyle w:val="B1"/>
      </w:pPr>
      <w:r>
        <w:t>7.</w:t>
      </w:r>
      <w:r w:rsidR="00F03BFA">
        <w:tab/>
      </w:r>
      <w:r>
        <w:t xml:space="preserve">DCSF sends UE-A’s avatar representation to UE-B for the rendering. UE-A's avatar ID and avatar </w:t>
      </w:r>
      <w:r>
        <w:rPr>
          <w:lang w:eastAsia="ko-KR"/>
        </w:rPr>
        <w:t>representation</w:t>
      </w:r>
      <w:r>
        <w:t xml:space="preserve"> with the signature are sent to the terminating IMS network. The terminating IMS network invokes the STI VS to verify the signature.</w:t>
      </w:r>
    </w:p>
    <w:p w14:paraId="46E9F949" w14:textId="688D5D3A" w:rsidR="00710214" w:rsidRDefault="00710214" w:rsidP="00710214">
      <w:pPr>
        <w:pStyle w:val="B1"/>
      </w:pPr>
      <w:r>
        <w:t>8.</w:t>
      </w:r>
      <w:r w:rsidR="00F03BFA">
        <w:tab/>
      </w:r>
      <w:r>
        <w:t>The UE-A sends data for the rendering (e.g., facial feature points).</w:t>
      </w:r>
    </w:p>
    <w:p w14:paraId="190D3CF7" w14:textId="123E68E4" w:rsidR="00710214" w:rsidRDefault="00710214" w:rsidP="00710214">
      <w:pPr>
        <w:pStyle w:val="B1"/>
      </w:pPr>
      <w:r>
        <w:t>9.</w:t>
      </w:r>
      <w:r w:rsidR="00F03BFA">
        <w:tab/>
      </w:r>
      <w:r>
        <w:t xml:space="preserve">The UE-B performs the rendering using the UE-A's avatar </w:t>
      </w:r>
      <w:r>
        <w:rPr>
          <w:lang w:eastAsia="ko-KR"/>
        </w:rPr>
        <w:t>representation</w:t>
      </w:r>
      <w:r>
        <w:t xml:space="preserve"> and the data received from UE-A in step 8.</w:t>
      </w:r>
    </w:p>
    <w:p w14:paraId="2BE8823C" w14:textId="7F4ABF1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DCSF can retrieve the avatar representation from BAR is FFS.</w:t>
      </w:r>
    </w:p>
    <w:p w14:paraId="11D8FB9C" w14:textId="71924533"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ich entity (CSCF or DSCF) should transfer the avatar representation is FFS.</w:t>
      </w:r>
    </w:p>
    <w:p w14:paraId="4C3951E8" w14:textId="1375A001"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alignment with SA2 conclusions from TR 23.700-77 [2] is FFS.</w:t>
      </w:r>
    </w:p>
    <w:p w14:paraId="4E082100" w14:textId="2287FE30" w:rsidR="00710214" w:rsidRPr="00063217"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SIP to transfer avatar ID and avatar representation</w:t>
      </w:r>
      <w:r w:rsidR="00F03BFA">
        <w:rPr>
          <w:rFonts w:eastAsiaTheme="minorEastAsia"/>
          <w:lang w:eastAsia="ko-KR"/>
        </w:rPr>
        <w:t xml:space="preserve"> </w:t>
      </w:r>
      <w:r>
        <w:rPr>
          <w:rFonts w:eastAsiaTheme="minorEastAsia"/>
          <w:lang w:eastAsia="ko-KR"/>
        </w:rPr>
        <w:t>is FFS.</w:t>
      </w:r>
    </w:p>
    <w:p w14:paraId="28E6D02C" w14:textId="562F3746" w:rsidR="00710214" w:rsidRDefault="00710214" w:rsidP="00710214">
      <w:pPr>
        <w:pStyle w:val="Heading3"/>
      </w:pPr>
      <w:bookmarkStart w:id="996" w:name="_Toc188309124"/>
      <w:r>
        <w:t>6</w:t>
      </w:r>
      <w:r w:rsidRPr="00F03BFA">
        <w:t>.</w:t>
      </w:r>
      <w:r w:rsidR="00F03BFA" w:rsidRPr="00F03BFA">
        <w:t>1</w:t>
      </w:r>
      <w:r w:rsidR="00D4747B">
        <w:t>2</w:t>
      </w:r>
      <w:r>
        <w:t>.3</w:t>
      </w:r>
      <w:r>
        <w:tab/>
        <w:t>Evaluation</w:t>
      </w:r>
      <w:bookmarkEnd w:id="996"/>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77777777"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UE-B centric avatar call flow where avatar </w:t>
      </w:r>
      <w:r>
        <w:rPr>
          <w:lang w:eastAsia="ko-KR"/>
        </w:rPr>
        <w:t>representation</w:t>
      </w:r>
      <w:r>
        <w:rPr>
          <w:rFonts w:eastAsia="Malgun Gothic"/>
          <w:lang w:eastAsia="ko-KR"/>
        </w:rPr>
        <w:t xml:space="preserve"> itself should be sent to UE-B via terminating IMS network, signed avatar </w:t>
      </w:r>
      <w:r>
        <w:rPr>
          <w:lang w:eastAsia="ko-KR"/>
        </w:rPr>
        <w:t>representation</w:t>
      </w:r>
      <w:r>
        <w:rPr>
          <w:rFonts w:eastAsia="Malgun Gothic"/>
          <w:lang w:eastAsia="ko-KR"/>
        </w:rPr>
        <w:t xml:space="preserve"> is also transferred to the IMS network of UE-B.</w:t>
      </w:r>
    </w:p>
    <w:p w14:paraId="7C3483C0" w14:textId="7F0B0D6F"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Impact on the network functions is FFS.</w:t>
      </w:r>
    </w:p>
    <w:p w14:paraId="05AF5563" w14:textId="660F5AD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Further evaluation is FFS.</w:t>
      </w:r>
    </w:p>
    <w:p w14:paraId="326B7B86" w14:textId="761D3D07" w:rsidR="00710214" w:rsidRPr="00A756EA"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non-DC to transfer avatar ID and avatar representation is FFS.</w:t>
      </w:r>
    </w:p>
    <w:p w14:paraId="09AEAED9" w14:textId="77777777" w:rsidR="007F6F80" w:rsidRDefault="007F6F80" w:rsidP="00AA4355"/>
    <w:p w14:paraId="04DD088E" w14:textId="77777777" w:rsidR="007F6F80" w:rsidRPr="009064B8" w:rsidRDefault="007F6F80" w:rsidP="00AA4355"/>
    <w:p w14:paraId="2696DC5F" w14:textId="77777777" w:rsidR="009A1542" w:rsidRPr="008E4756" w:rsidRDefault="003841D2">
      <w:pPr>
        <w:pStyle w:val="Heading1"/>
      </w:pPr>
      <w:bookmarkStart w:id="997" w:name="_Toc513475456"/>
      <w:bookmarkStart w:id="998" w:name="_Toc52282157"/>
      <w:bookmarkStart w:id="999" w:name="_Toc158794192"/>
      <w:bookmarkStart w:id="1000" w:name="_Toc47518372"/>
      <w:bookmarkStart w:id="1001" w:name="_Toc188309125"/>
      <w:r w:rsidRPr="008E4756">
        <w:t>7</w:t>
      </w:r>
      <w:r w:rsidRPr="008E4756">
        <w:tab/>
        <w:t>Conclusions</w:t>
      </w:r>
      <w:bookmarkEnd w:id="997"/>
      <w:bookmarkEnd w:id="998"/>
      <w:bookmarkEnd w:id="999"/>
      <w:bookmarkEnd w:id="1000"/>
      <w:bookmarkEnd w:id="1001"/>
    </w:p>
    <w:p w14:paraId="4A422E02" w14:textId="77777777" w:rsidR="002F2A08" w:rsidRDefault="002F2A08" w:rsidP="002F2A08">
      <w:pPr>
        <w:pStyle w:val="Heading2"/>
        <w:rPr>
          <w:rFonts w:eastAsia="SimSun"/>
        </w:rPr>
      </w:pPr>
      <w:bookmarkStart w:id="1002" w:name="_Toc188309126"/>
      <w:r>
        <w:rPr>
          <w:rFonts w:eastAsia="SimSun"/>
        </w:rPr>
        <w:t>7.1</w:t>
      </w:r>
      <w:r>
        <w:rPr>
          <w:rFonts w:eastAsia="SimSun"/>
        </w:rPr>
        <w:tab/>
        <w:t>Conclusions for Key issue #1: Third party specific user identities</w:t>
      </w:r>
      <w:bookmarkEnd w:id="1002"/>
    </w:p>
    <w:p w14:paraId="4AE438B0" w14:textId="2C889AC9" w:rsidR="00BF7666" w:rsidRDefault="00BF7666" w:rsidP="00BF7666">
      <w:r>
        <w:t xml:space="preserve">For KI#1 the normative work principles from the conclusions in TR 23.700-77 [2], clause 8.4 (Conclusions for KI#4) are followed. Moreover there is an agreed CR for TS 23.228 [3] which specifies in sufficient detail the support for authorization, signing, and verification of third party user identity information in IMS. </w:t>
      </w:r>
    </w:p>
    <w:p w14:paraId="2696DC61" w14:textId="0D1093D2" w:rsidR="009A1542" w:rsidRDefault="00BF7666" w:rsidP="00BF7666">
      <w:pPr>
        <w:rPr>
          <w:ins w:id="1003" w:author="S3-250192" w:date="2025-01-20T23:30:00Z"/>
        </w:rPr>
      </w:pPr>
      <w:r>
        <w:t>As a result the normative work for KI#1 in this document is proposed to be a new clause in TS 33.501 [11] or TS 33.203 [</w:t>
      </w:r>
      <w:r w:rsidR="000A5831">
        <w:t>15</w:t>
      </w:r>
      <w:r>
        <w:t>] which will provide a summary of the new feature, list of security requirements and a reference to the related clauses in TS 23.228 [7].</w:t>
      </w:r>
    </w:p>
    <w:p w14:paraId="6892FB4E" w14:textId="6F619EC1" w:rsidR="00D22B26" w:rsidRDefault="00D22B26" w:rsidP="00D22B26">
      <w:pPr>
        <w:pStyle w:val="Heading2"/>
        <w:rPr>
          <w:ins w:id="1004" w:author="S3-250192" w:date="2025-01-20T23:30:00Z"/>
        </w:rPr>
      </w:pPr>
      <w:bookmarkStart w:id="1005" w:name="_Toc119705811"/>
      <w:bookmarkStart w:id="1006" w:name="_Toc188309127"/>
      <w:ins w:id="1007" w:author="S3-250192" w:date="2025-01-20T23:30:00Z">
        <w:r>
          <w:t>7.</w:t>
        </w:r>
      </w:ins>
      <w:ins w:id="1008" w:author="Rapporteur" w:date="2025-01-20T23:31:00Z">
        <w:r w:rsidR="00FF2247">
          <w:t>2</w:t>
        </w:r>
      </w:ins>
      <w:ins w:id="1009" w:author="S3-250192" w:date="2025-01-20T23:30:00Z">
        <w:del w:id="1010" w:author="Rapporteur" w:date="2025-01-20T23:31:00Z">
          <w:r w:rsidDel="00FF2247">
            <w:delText>X</w:delText>
          </w:r>
        </w:del>
        <w:r>
          <w:tab/>
        </w:r>
        <w:r>
          <w:tab/>
        </w:r>
        <w:r>
          <w:rPr>
            <w:lang w:eastAsia="zh-CN"/>
          </w:rPr>
          <w:t>Conclusions for Key Issue #</w:t>
        </w:r>
        <w:bookmarkEnd w:id="1005"/>
        <w:r>
          <w:rPr>
            <w:lang w:eastAsia="zh-CN"/>
          </w:rPr>
          <w:t xml:space="preserve">2: </w:t>
        </w:r>
        <w:r>
          <w:rPr>
            <w:lang w:eastAsia="ko-KR"/>
          </w:rPr>
          <w:t>Security of IMS based Avatar Communication</w:t>
        </w:r>
        <w:bookmarkEnd w:id="1006"/>
      </w:ins>
    </w:p>
    <w:p w14:paraId="69BFBB32" w14:textId="7F8A57F9" w:rsidR="00D22B26" w:rsidRDefault="00D22B26" w:rsidP="00D22B26">
      <w:pPr>
        <w:rPr>
          <w:ins w:id="1011" w:author="S3-250192" w:date="2025-01-20T23:30:00Z"/>
          <w:lang w:eastAsia="ko-KR"/>
        </w:rPr>
      </w:pPr>
      <w:ins w:id="1012" w:author="S3-250192" w:date="2025-01-20T23:30:00Z">
        <w:r>
          <w:rPr>
            <w:lang w:eastAsia="ko-KR"/>
          </w:rPr>
          <w:t xml:space="preserve">The </w:t>
        </w:r>
        <w:del w:id="1013" w:author="Rapporteur" w:date="2025-01-20T23:31:00Z">
          <w:r w:rsidDel="00FF2247">
            <w:rPr>
              <w:lang w:eastAsia="ko-KR"/>
            </w:rPr>
            <w:delText xml:space="preserve">The </w:delText>
          </w:r>
        </w:del>
        <w:r>
          <w:rPr>
            <w:lang w:eastAsia="ko-KR"/>
          </w:rPr>
          <w:t>following principles are concluded for normative work:</w:t>
        </w:r>
      </w:ins>
    </w:p>
    <w:p w14:paraId="7B7D6186" w14:textId="6C1EBE3E" w:rsidR="00D22B26" w:rsidDel="001642CB" w:rsidRDefault="00D22B26" w:rsidP="006C48A2">
      <w:pPr>
        <w:pStyle w:val="B1"/>
        <w:rPr>
          <w:ins w:id="1014" w:author="S3-250192" w:date="2025-01-20T23:30:00Z"/>
          <w:del w:id="1015" w:author="Huawei - r6" w:date="2025-01-15T22:11:00Z"/>
        </w:rPr>
      </w:pPr>
      <w:ins w:id="1016" w:author="S3-250192" w:date="2025-01-20T23:30:00Z">
        <w:del w:id="1017" w:author="Rapporteur" w:date="2025-01-20T23:33:00Z">
          <w:r w:rsidDel="006C48A2">
            <w:delText xml:space="preserve"> </w:delText>
          </w:r>
        </w:del>
      </w:ins>
      <w:ins w:id="1018" w:author="Rapporteur" w:date="2025-01-20T23:32:00Z">
        <w:r w:rsidR="006C48A2">
          <w:t>1.</w:t>
        </w:r>
        <w:r w:rsidR="006C48A2">
          <w:tab/>
        </w:r>
      </w:ins>
      <w:ins w:id="1019" w:author="S3-250192" w:date="2025-01-20T23:30:00Z">
        <w:r>
          <w:t>Any security normative work for this key issue will take the TS 23.228, Annex AC.11 in account.</w:t>
        </w:r>
      </w:ins>
    </w:p>
    <w:p w14:paraId="14135542" w14:textId="77777777" w:rsidR="00D22B26" w:rsidRDefault="00D22B26" w:rsidP="006C48A2">
      <w:pPr>
        <w:pStyle w:val="B1"/>
        <w:rPr>
          <w:ins w:id="1020" w:author="S3-250192" w:date="2025-01-20T23:30:00Z"/>
        </w:rPr>
      </w:pPr>
    </w:p>
    <w:p w14:paraId="44BA76F4" w14:textId="0B46DDA9" w:rsidR="00D22B26" w:rsidDel="001642CB" w:rsidRDefault="006C48A2" w:rsidP="006C48A2">
      <w:pPr>
        <w:pStyle w:val="B1"/>
        <w:rPr>
          <w:ins w:id="1021" w:author="S3-250192" w:date="2025-01-20T23:30:00Z"/>
          <w:del w:id="1022" w:author="Huawei - r6" w:date="2025-01-15T22:11:00Z"/>
        </w:rPr>
      </w:pPr>
      <w:ins w:id="1023" w:author="Rapporteur" w:date="2025-01-20T23:32:00Z">
        <w:r>
          <w:t>2.</w:t>
        </w:r>
        <w:r>
          <w:tab/>
        </w:r>
      </w:ins>
      <w:ins w:id="1024" w:author="S3-250192" w:date="2025-01-20T23:30:00Z">
        <w:r w:rsidR="00D22B26">
          <w:t>Avata</w:t>
        </w:r>
        <w:del w:id="1025" w:author="Ericsson-r4" w:date="2025-01-15T10:22:00Z">
          <w:r w:rsidR="00D22B26" w:rsidDel="00C66D15">
            <w:delText>e</w:delText>
          </w:r>
        </w:del>
        <w:r w:rsidR="00D22B26">
          <w:t>r ID sent by the UE1 should be verified by the IMS network about whether it belongs to the UE1.</w:t>
        </w:r>
      </w:ins>
    </w:p>
    <w:p w14:paraId="40724E66" w14:textId="77777777" w:rsidR="00D22B26" w:rsidRDefault="00D22B26" w:rsidP="006C48A2">
      <w:pPr>
        <w:pStyle w:val="B1"/>
        <w:rPr>
          <w:ins w:id="1026" w:author="S3-250192" w:date="2025-01-20T23:30:00Z"/>
          <w:lang w:eastAsia="zh-CN"/>
        </w:rPr>
      </w:pPr>
    </w:p>
    <w:p w14:paraId="7C367E23" w14:textId="77777777" w:rsidR="00D22B26" w:rsidRPr="00571F05" w:rsidRDefault="00D22B26" w:rsidP="00D22B26">
      <w:pPr>
        <w:pStyle w:val="EditorsNote"/>
        <w:rPr>
          <w:ins w:id="1027" w:author="S3-250192" w:date="2025-01-20T23:30:00Z"/>
          <w:rStyle w:val="EditorsNoteCharChar"/>
        </w:rPr>
      </w:pPr>
      <w:ins w:id="1028" w:author="S3-250192" w:date="2025-01-20T23:30:00Z">
        <w:r w:rsidRPr="00571F05">
          <w:rPr>
            <w:rStyle w:val="EditorsNoteCharChar"/>
            <w:rFonts w:hint="eastAsia"/>
          </w:rPr>
          <w:lastRenderedPageBreak/>
          <w:t>E</w:t>
        </w:r>
        <w:r w:rsidRPr="00571F05">
          <w:rPr>
            <w:rStyle w:val="EditorsNoteCharChar"/>
          </w:rPr>
          <w:t>ditor'</w:t>
        </w:r>
        <w:del w:id="1029" w:author="Ericsson-r4" w:date="2025-01-15T10:22:00Z">
          <w:r w:rsidRPr="00571F05" w:rsidDel="00C66D15">
            <w:rPr>
              <w:rStyle w:val="EditorsNoteCharChar"/>
            </w:rPr>
            <w:delText>’</w:delText>
          </w:r>
        </w:del>
        <w:r w:rsidRPr="00571F05">
          <w:rPr>
            <w:rStyle w:val="EditorsNoteCharChar"/>
          </w:rPr>
          <w:t>s Note: Whether there is a need for a token based solution and the potential token details are FFS.</w:t>
        </w:r>
      </w:ins>
    </w:p>
    <w:p w14:paraId="5191F1CF" w14:textId="77777777" w:rsidR="00D22B26" w:rsidRDefault="00D22B26" w:rsidP="00D22B26">
      <w:pPr>
        <w:rPr>
          <w:ins w:id="1030" w:author="S3-250192" w:date="2025-01-20T23:30:00Z"/>
        </w:rPr>
      </w:pPr>
    </w:p>
    <w:p w14:paraId="66F67E05" w14:textId="0F55CF22" w:rsidR="00D22B26" w:rsidRDefault="00545829" w:rsidP="00571F05">
      <w:pPr>
        <w:pStyle w:val="B1"/>
        <w:rPr>
          <w:ins w:id="1031" w:author="S3-250192" w:date="2025-01-20T23:30:00Z"/>
        </w:rPr>
      </w:pPr>
      <w:ins w:id="1032" w:author="Rapporteur" w:date="2025-01-20T23:36:00Z">
        <w:r>
          <w:t>3.</w:t>
        </w:r>
      </w:ins>
      <w:ins w:id="1033" w:author="S3-250192" w:date="2025-01-20T23:30:00Z">
        <w:del w:id="1034" w:author="Rapporteur" w:date="2025-01-20T23:36:00Z">
          <w:r w:rsidR="00D22B26" w:rsidDel="00545829">
            <w:delText>-</w:delText>
          </w:r>
        </w:del>
        <w:r w:rsidR="00D22B26">
          <w:t xml:space="preserve"> </w:t>
        </w:r>
      </w:ins>
      <w:ins w:id="1035" w:author="Rapporteur" w:date="2025-01-20T23:34:00Z">
        <w:r w:rsidR="00571F05">
          <w:tab/>
        </w:r>
      </w:ins>
      <w:ins w:id="1036" w:author="S3-250192" w:date="2025-01-20T23:30:00Z">
        <w:r w:rsidR="00D22B26" w:rsidRPr="00FA2221">
          <w:t xml:space="preserve">e2DCe protection </w:t>
        </w:r>
        <w:r w:rsidR="00D22B26">
          <w:t xml:space="preserve">mechanism specified in TS 33.328 [XX] is reused for authentication, integrity and confidentiality protection between UE and MF for </w:t>
        </w:r>
        <w:r w:rsidR="00D22B26" w:rsidRPr="006D4076">
          <w:t>Avatar ID</w:t>
        </w:r>
        <w:r w:rsidR="00D22B26">
          <w:t xml:space="preserve"> List downloading and avatar representation downloading via BDC/ADC. As a result there is no need for new normative work for authentication, integrity and confidentiality protection when bootstrap and application data channels are used between two communicating entities </w:t>
        </w:r>
      </w:ins>
    </w:p>
    <w:p w14:paraId="194D6E45" w14:textId="33D94BA9" w:rsidR="00D22B26" w:rsidRDefault="00545829" w:rsidP="00571F05">
      <w:pPr>
        <w:pStyle w:val="B1"/>
        <w:rPr>
          <w:ins w:id="1037" w:author="S3-250192" w:date="2025-01-20T23:30:00Z"/>
        </w:rPr>
      </w:pPr>
      <w:ins w:id="1038" w:author="Rapporteur" w:date="2025-01-20T23:36:00Z">
        <w:r>
          <w:t>4.</w:t>
        </w:r>
      </w:ins>
      <w:ins w:id="1039" w:author="S3-250192" w:date="2025-01-20T23:30:00Z">
        <w:del w:id="1040" w:author="Rapporteur" w:date="2025-01-20T23:36:00Z">
          <w:r w:rsidR="00D22B26" w:rsidDel="00545829">
            <w:delText>-</w:delText>
          </w:r>
        </w:del>
      </w:ins>
      <w:ins w:id="1041" w:author="Rapporteur" w:date="2025-01-20T23:34:00Z">
        <w:r w:rsidR="00571F05">
          <w:tab/>
        </w:r>
      </w:ins>
      <w:ins w:id="1042" w:author="S3-250192" w:date="2025-01-20T23:30:00Z">
        <w:del w:id="1043" w:author="Rapporteur" w:date="2025-01-20T23:34:00Z">
          <w:r w:rsidR="00D22B26" w:rsidDel="00571F05">
            <w:delText xml:space="preserve"> </w:delText>
          </w:r>
        </w:del>
        <w:r w:rsidR="00D22B26">
          <w:t xml:space="preserve">Reuse existing security specification in TS 33.328 [XX], Annex P.1, for security of aspects of </w:t>
        </w:r>
        <w:r w:rsidR="00D22B26" w:rsidRPr="00785D98">
          <w:t>SBA in IMS media control interface</w:t>
        </w:r>
        <w:r w:rsidR="00D22B26">
          <w:t xml:space="preserve">, to protect SBA communication between MF/DCSF and DC AS/BAR, or between DC AS and BAR, if the DC AS and BAR are deployed inside of operator’s domain. </w:t>
        </w:r>
      </w:ins>
    </w:p>
    <w:p w14:paraId="4A8C087C" w14:textId="77777777" w:rsidR="00D22B26" w:rsidRPr="00571F05" w:rsidRDefault="00D22B26" w:rsidP="00D22B26">
      <w:pPr>
        <w:pStyle w:val="EditorsNote"/>
        <w:rPr>
          <w:ins w:id="1044" w:author="S3-250192" w:date="2025-01-20T23:30:00Z"/>
          <w:rStyle w:val="EditorsNoteCharChar"/>
        </w:rPr>
      </w:pPr>
      <w:ins w:id="1045" w:author="S3-250192" w:date="2025-01-20T23:30:00Z">
        <w:r w:rsidRPr="00571F05">
          <w:rPr>
            <w:rStyle w:val="EditorsNoteCharChar"/>
          </w:rPr>
          <w:t>Editor's Note: Whether there is an SBA interface between the DC-AS and BAR is in the remit of SA2.</w:t>
        </w:r>
        <w:del w:id="1046" w:author="Ericsson-r4" w:date="2025-01-15T10:11:00Z">
          <w:r w:rsidRPr="00571F05" w:rsidDel="001C0078">
            <w:rPr>
              <w:rStyle w:val="EditorsNoteCharChar"/>
            </w:rPr>
            <w:delText xml:space="preserve"> </w:delText>
          </w:r>
        </w:del>
      </w:ins>
    </w:p>
    <w:p w14:paraId="792E5875" w14:textId="3353F160" w:rsidR="00D22B26" w:rsidRDefault="00545829" w:rsidP="00571F05">
      <w:pPr>
        <w:pStyle w:val="B1"/>
        <w:rPr>
          <w:ins w:id="1047" w:author="S3-250192" w:date="2025-01-20T23:30:00Z"/>
        </w:rPr>
      </w:pPr>
      <w:ins w:id="1048" w:author="Rapporteur" w:date="2025-01-20T23:36:00Z">
        <w:r>
          <w:t>5.</w:t>
        </w:r>
      </w:ins>
      <w:ins w:id="1049" w:author="S3-250192" w:date="2025-01-20T23:30:00Z">
        <w:del w:id="1050" w:author="Rapporteur" w:date="2025-01-20T23:36:00Z">
          <w:r w:rsidR="00D22B26" w:rsidDel="00545829">
            <w:delText>-</w:delText>
          </w:r>
        </w:del>
      </w:ins>
      <w:ins w:id="1051" w:author="Rapporteur" w:date="2025-01-20T23:34:00Z">
        <w:r w:rsidR="00571F05">
          <w:tab/>
        </w:r>
      </w:ins>
      <w:ins w:id="1052" w:author="S3-250192" w:date="2025-01-20T23:30:00Z">
        <w:del w:id="1053" w:author="Rapporteur" w:date="2025-01-20T23:34:00Z">
          <w:r w:rsidR="00D22B26" w:rsidDel="00571F05">
            <w:delText xml:space="preserve"> </w:delText>
          </w:r>
        </w:del>
        <w:r w:rsidR="00D22B26">
          <w:t>Reuse existing security specification in TS</w:t>
        </w:r>
        <w:r w:rsidR="00D22B26" w:rsidRPr="00CC45C5">
          <w:rPr>
            <w:color w:val="000000"/>
          </w:rPr>
          <w:t> </w:t>
        </w:r>
        <w:r w:rsidR="00D22B26">
          <w:t>33.501</w:t>
        </w:r>
        <w:r w:rsidR="00D22B26" w:rsidRPr="00CC45C5">
          <w:rPr>
            <w:color w:val="000000"/>
          </w:rPr>
          <w:t> </w:t>
        </w:r>
        <w:r w:rsidR="00D22B26">
          <w:t xml:space="preserve">[11], clause 12 for </w:t>
        </w:r>
        <w:r w:rsidR="00D22B26" w:rsidRPr="00501914">
          <w:t>Protection of the NEF – AF interface</w:t>
        </w:r>
        <w:r w:rsidR="00D22B26">
          <w:t xml:space="preserve">, to protect communication between DCSF and DC AS if the DC AS is deployed outside of operator’s domain. </w:t>
        </w:r>
      </w:ins>
    </w:p>
    <w:p w14:paraId="0204716D" w14:textId="77777777" w:rsidR="00D22B26" w:rsidRPr="00571F05" w:rsidRDefault="00D22B26" w:rsidP="00D22B26">
      <w:pPr>
        <w:rPr>
          <w:ins w:id="1054" w:author="S3-250192" w:date="2025-01-20T23:30:00Z"/>
          <w:rStyle w:val="EditorsNoteCharChar"/>
        </w:rPr>
      </w:pPr>
      <w:ins w:id="1055" w:author="S3-250192" w:date="2025-01-20T23:30:00Z">
        <w:r w:rsidRPr="00571F05">
          <w:rPr>
            <w:rStyle w:val="EditorsNoteCharChar"/>
          </w:rPr>
          <w:t>Editor's Note: It is in the remit of SA2 to specify the interfaces between DCSF and DC-AS for the IMS avatar communication and whether NEF is used for control plane messages between the DC-AS and DCSF.</w:t>
        </w:r>
      </w:ins>
    </w:p>
    <w:p w14:paraId="7F800BE1" w14:textId="77777777" w:rsidR="00D22B26" w:rsidRPr="00571F05" w:rsidRDefault="00D22B26" w:rsidP="00D22B26">
      <w:pPr>
        <w:rPr>
          <w:ins w:id="1056" w:author="S3-250192" w:date="2025-01-20T23:30:00Z"/>
          <w:rStyle w:val="EditorsNoteCharChar"/>
        </w:rPr>
      </w:pPr>
      <w:ins w:id="1057" w:author="S3-250192" w:date="2025-01-20T23:30:00Z">
        <w:r w:rsidRPr="00571F05">
          <w:rPr>
            <w:rStyle w:val="EditorsNoteCharChar"/>
          </w:rPr>
          <w:t>Editor's Note: Protection of communication between MF and DC AS/BAR if the DC AS/BAR is deployed outside of operator’s domain is FFS.</w:t>
        </w:r>
      </w:ins>
    </w:p>
    <w:p w14:paraId="6E54BA2A" w14:textId="3659FCF0" w:rsidR="00D22B26" w:rsidRPr="00571F05" w:rsidRDefault="00D22B26" w:rsidP="00D22B26">
      <w:pPr>
        <w:rPr>
          <w:ins w:id="1058" w:author="S3-250192" w:date="2025-01-20T23:30:00Z"/>
          <w:rStyle w:val="EditorsNoteCharChar"/>
        </w:rPr>
      </w:pPr>
      <w:ins w:id="1059" w:author="S3-250192" w:date="2025-01-20T23:30:00Z">
        <w:del w:id="1060" w:author="Rapporteur" w:date="2025-01-20T23:35:00Z">
          <w:r w:rsidRPr="00571F05" w:rsidDel="00D83FFD">
            <w:rPr>
              <w:rStyle w:val="EditorsNoteCharChar"/>
            </w:rPr>
            <w:delText xml:space="preserve"> </w:delText>
          </w:r>
        </w:del>
        <w:r w:rsidRPr="00571F05">
          <w:rPr>
            <w:rStyle w:val="EditorsNoteCharChar"/>
          </w:rPr>
          <w:t>Editor</w:t>
        </w:r>
      </w:ins>
      <w:ins w:id="1061" w:author="Rapporteur" w:date="2025-01-20T23:35:00Z">
        <w:r w:rsidR="00D83FFD">
          <w:rPr>
            <w:rStyle w:val="EditorsNoteCharChar"/>
          </w:rPr>
          <w:t>'</w:t>
        </w:r>
      </w:ins>
      <w:ins w:id="1062" w:author="S3-250192" w:date="2025-01-20T23:30:00Z">
        <w:del w:id="1063" w:author="Rapporteur" w:date="2025-01-20T23:35:00Z">
          <w:r w:rsidRPr="00571F05" w:rsidDel="00D83FFD">
            <w:rPr>
              <w:rStyle w:val="EditorsNoteCharChar"/>
            </w:rPr>
            <w:delText>’</w:delText>
          </w:r>
        </w:del>
        <w:r w:rsidRPr="00571F05">
          <w:rPr>
            <w:rStyle w:val="EditorsNoteCharChar"/>
          </w:rPr>
          <w:t xml:space="preserve">s Note: Protection of communication between DC AS and BAR if one of them is deployed outside of operator’s domain and another is deployed inside of operator’s domain is FFS. </w:t>
        </w:r>
      </w:ins>
    </w:p>
    <w:p w14:paraId="4376BEBD" w14:textId="77777777" w:rsidR="00D22B26" w:rsidRPr="00571F05" w:rsidRDefault="00D22B26" w:rsidP="00D22B26">
      <w:pPr>
        <w:rPr>
          <w:ins w:id="1064" w:author="S3-250192" w:date="2025-01-20T23:30:00Z"/>
          <w:rStyle w:val="EditorsNoteCharChar"/>
        </w:rPr>
      </w:pPr>
      <w:ins w:id="1065" w:author="S3-250192" w:date="2025-01-20T23:30:00Z">
        <w:r w:rsidRPr="00571F05">
          <w:rPr>
            <w:rStyle w:val="EditorsNoteCharChar"/>
          </w:rPr>
          <w:t xml:space="preserve">Editor's Note: It is in the remit of SA2 to decide the different combination of cases for the deployment of the DC-AS and BAR with respect to inside/outside the 3GPP operator domain. </w:t>
        </w:r>
      </w:ins>
    </w:p>
    <w:p w14:paraId="3D803EA3" w14:textId="77777777" w:rsidR="00D22B26" w:rsidRDefault="00D22B26" w:rsidP="00571F05">
      <w:pPr>
        <w:pStyle w:val="NO"/>
        <w:rPr>
          <w:ins w:id="1066" w:author="S3-250192" w:date="2025-01-20T23:30:00Z"/>
        </w:rPr>
      </w:pPr>
      <w:ins w:id="1067" w:author="S3-250192" w:date="2025-01-20T23:30:00Z">
        <w:r>
          <w:t>NOTE: if both DC AS and BAR are deployed outside of operator’s domain, the security mechanism is out of scope.</w:t>
        </w:r>
      </w:ins>
    </w:p>
    <w:p w14:paraId="7BEFD538" w14:textId="77777777" w:rsidR="00D22B26" w:rsidRPr="00571F05" w:rsidDel="001330C1" w:rsidRDefault="00D22B26" w:rsidP="00D22B26">
      <w:pPr>
        <w:rPr>
          <w:ins w:id="1068" w:author="S3-250192" w:date="2025-01-20T23:30:00Z"/>
          <w:del w:id="1069" w:author="Unknown"/>
          <w:rStyle w:val="EditorsNoteCharChar"/>
        </w:rPr>
      </w:pPr>
    </w:p>
    <w:p w14:paraId="3AD3B5A9" w14:textId="77777777" w:rsidR="00D22B26" w:rsidRPr="00571F05" w:rsidRDefault="00D22B26" w:rsidP="00D22B26">
      <w:pPr>
        <w:rPr>
          <w:ins w:id="1070" w:author="S3-250192" w:date="2025-01-20T23:30:00Z"/>
          <w:rStyle w:val="EditorsNoteCharChar"/>
        </w:rPr>
      </w:pPr>
      <w:ins w:id="1071" w:author="S3-250192" w:date="2025-01-20T23:30:00Z">
        <w:r w:rsidRPr="00571F05">
          <w:rPr>
            <w:rStyle w:val="EditorsNoteCharChar"/>
          </w:rPr>
          <w:t>Editor's Note: Whether the integrity and privacy of the avatar representation during the transmission should be protected is FFS.</w:t>
        </w:r>
      </w:ins>
    </w:p>
    <w:p w14:paraId="66ECF905" w14:textId="028A2987" w:rsidR="00D22B26" w:rsidRPr="00571F05" w:rsidRDefault="00D22B26" w:rsidP="00D22B26">
      <w:pPr>
        <w:rPr>
          <w:ins w:id="1072" w:author="S3-250192" w:date="2025-01-20T23:30:00Z"/>
          <w:rStyle w:val="EditorsNoteCharChar"/>
        </w:rPr>
      </w:pPr>
      <w:ins w:id="1073" w:author="S3-250192" w:date="2025-01-20T23:30:00Z">
        <w:r w:rsidRPr="00571F05">
          <w:rPr>
            <w:rStyle w:val="EditorsNoteCharChar"/>
          </w:rPr>
          <w:t>Editor</w:t>
        </w:r>
      </w:ins>
      <w:ins w:id="1074" w:author="Rapporteur" w:date="2025-01-20T23:35:00Z">
        <w:r w:rsidR="00D83FFD">
          <w:rPr>
            <w:rStyle w:val="EditorsNoteCharChar"/>
          </w:rPr>
          <w:t>'</w:t>
        </w:r>
      </w:ins>
      <w:ins w:id="1075" w:author="S3-250192" w:date="2025-01-20T23:30:00Z">
        <w:del w:id="1076" w:author="Rapporteur" w:date="2025-01-20T23:35:00Z">
          <w:r w:rsidRPr="00571F05" w:rsidDel="00D83FFD">
            <w:rPr>
              <w:rStyle w:val="EditorsNoteCharChar"/>
            </w:rPr>
            <w:delText>’</w:delText>
          </w:r>
        </w:del>
        <w:r w:rsidRPr="00571F05">
          <w:rPr>
            <w:rStyle w:val="EditorsNoteCharChar"/>
          </w:rPr>
          <w:t>s Note: Further conclusion is FFS.</w:t>
        </w:r>
      </w:ins>
    </w:p>
    <w:p w14:paraId="78F5A1D1" w14:textId="463E823F" w:rsidR="002F374A" w:rsidRDefault="002F374A" w:rsidP="002F374A">
      <w:pPr>
        <w:pStyle w:val="Heading2"/>
        <w:rPr>
          <w:ins w:id="1077" w:author="S3-250210" w:date="2025-01-20T23:40:00Z"/>
        </w:rPr>
      </w:pPr>
      <w:bookmarkStart w:id="1078" w:name="_Toc188309128"/>
      <w:ins w:id="1079" w:author="S3-250210" w:date="2025-01-20T23:40:00Z">
        <w:r>
          <w:t>7.</w:t>
        </w:r>
        <w:del w:id="1080" w:author="Rapporteur" w:date="2025-01-20T23:42:00Z">
          <w:r w:rsidDel="00D46187">
            <w:delText>X</w:delText>
          </w:r>
        </w:del>
      </w:ins>
      <w:ins w:id="1081" w:author="Rapporteur" w:date="2025-01-20T23:42:00Z">
        <w:r w:rsidR="00D46187">
          <w:t>3</w:t>
        </w:r>
      </w:ins>
      <w:ins w:id="1082" w:author="S3-250210" w:date="2025-01-20T23:40:00Z">
        <w:r>
          <w:tab/>
        </w:r>
        <w:r>
          <w:tab/>
        </w:r>
        <w:r>
          <w:rPr>
            <w:lang w:eastAsia="zh-CN"/>
          </w:rPr>
          <w:t>Conclusions</w:t>
        </w:r>
        <w:r>
          <w:t xml:space="preserve"> for Key Issue #3: Security and privacy aspects of IMS DC capability exposure</w:t>
        </w:r>
        <w:bookmarkEnd w:id="1078"/>
      </w:ins>
    </w:p>
    <w:p w14:paraId="024DC936" w14:textId="77777777" w:rsidR="002F374A" w:rsidRDefault="002F374A" w:rsidP="002F374A">
      <w:pPr>
        <w:rPr>
          <w:ins w:id="1083" w:author="S3-250210" w:date="2025-01-20T23:40:00Z"/>
        </w:rPr>
      </w:pPr>
      <w:ins w:id="1084" w:author="S3-250210" w:date="2025-01-20T23:40:00Z">
        <w:r>
          <w:t xml:space="preserve">It is concluded to reuse authentication and authorization procedure specified in clause 12 of TS 33.501 [11]. </w:t>
        </w:r>
      </w:ins>
    </w:p>
    <w:p w14:paraId="0632EF71" w14:textId="7D2CE0E0" w:rsidR="00D22B26" w:rsidRPr="00D46187" w:rsidRDefault="002F374A" w:rsidP="002F374A">
      <w:pPr>
        <w:rPr>
          <w:rStyle w:val="EditorsNoteCharChar"/>
        </w:rPr>
      </w:pPr>
      <w:ins w:id="1085" w:author="S3-250210" w:date="2025-01-20T23:40:00Z">
        <w:r w:rsidRPr="00D46187">
          <w:rPr>
            <w:rStyle w:val="EditorsNoteCharChar"/>
          </w:rPr>
          <w:t>Editor's Note: Whether more granular authorization is required is FFS.</w:t>
        </w:r>
      </w:ins>
    </w:p>
    <w:p w14:paraId="2696DC62" w14:textId="77777777" w:rsidR="009A1542" w:rsidRDefault="003841D2">
      <w:r>
        <w:rPr>
          <w:i/>
        </w:rPr>
        <w:br w:type="page"/>
      </w:r>
    </w:p>
    <w:p w14:paraId="2696DC63" w14:textId="77777777" w:rsidR="009A1542" w:rsidRDefault="003841D2">
      <w:pPr>
        <w:pStyle w:val="Heading8"/>
      </w:pPr>
      <w:bookmarkStart w:id="1086" w:name="_Toc158794193"/>
      <w:bookmarkStart w:id="1087" w:name="_Toc188309129"/>
      <w:r>
        <w:lastRenderedPageBreak/>
        <w:t>Annex A (informative):</w:t>
      </w:r>
      <w:r>
        <w:br/>
        <w:t>Change history</w:t>
      </w:r>
      <w:bookmarkEnd w:id="1086"/>
      <w:bookmarkEnd w:id="1087"/>
    </w:p>
    <w:p w14:paraId="2696DC64" w14:textId="77777777" w:rsidR="009A1542" w:rsidRDefault="009A1542">
      <w:pPr>
        <w:pStyle w:val="TH"/>
      </w:pPr>
      <w:bookmarkStart w:id="1088" w:name="historyclause"/>
      <w:bookmarkEnd w:id="10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c>
          <w:tcPr>
            <w:tcW w:w="945" w:type="dxa"/>
            <w:shd w:val="solid" w:color="FFFFFF" w:fill="auto"/>
          </w:tcPr>
          <w:p w14:paraId="77D6962B" w14:textId="739ED094" w:rsidR="00706701" w:rsidRDefault="008963B7" w:rsidP="00DD0272">
            <w:pPr>
              <w:pStyle w:val="TAC"/>
              <w:rPr>
                <w:rFonts w:eastAsia="SimSun"/>
                <w:sz w:val="16"/>
                <w:szCs w:val="16"/>
                <w:lang w:val="en-US" w:eastAsia="zh-CN"/>
              </w:rPr>
            </w:pPr>
            <w:r>
              <w:rPr>
                <w:rFonts w:eastAsia="SimSun"/>
                <w:sz w:val="16"/>
                <w:szCs w:val="16"/>
                <w:lang w:val="en-US" w:eastAsia="zh-CN"/>
              </w:rPr>
              <w:t>2024-11-21</w:t>
            </w:r>
          </w:p>
        </w:tc>
        <w:tc>
          <w:tcPr>
            <w:tcW w:w="850" w:type="dxa"/>
            <w:shd w:val="solid" w:color="FFFFFF" w:fill="auto"/>
          </w:tcPr>
          <w:p w14:paraId="7E4BD765" w14:textId="0C6916EA" w:rsidR="00706701" w:rsidRDefault="008963B7" w:rsidP="00DD0272">
            <w:pPr>
              <w:pStyle w:val="TAC"/>
              <w:rPr>
                <w:rFonts w:eastAsia="SimSun"/>
                <w:sz w:val="16"/>
                <w:szCs w:val="16"/>
                <w:lang w:val="en-US" w:eastAsia="zh-CN"/>
              </w:rPr>
            </w:pPr>
            <w:r>
              <w:rPr>
                <w:rFonts w:eastAsia="SimSun"/>
                <w:sz w:val="16"/>
                <w:szCs w:val="16"/>
                <w:lang w:val="en-US" w:eastAsia="zh-CN"/>
              </w:rPr>
              <w:t>SA3#119</w:t>
            </w:r>
          </w:p>
        </w:tc>
        <w:tc>
          <w:tcPr>
            <w:tcW w:w="899" w:type="dxa"/>
            <w:shd w:val="solid" w:color="FFFFFF" w:fill="auto"/>
          </w:tcPr>
          <w:p w14:paraId="3E932D8F" w14:textId="68E89191" w:rsidR="00706701" w:rsidRDefault="008963B7" w:rsidP="00DD0272">
            <w:pPr>
              <w:pStyle w:val="TAC"/>
              <w:rPr>
                <w:rFonts w:eastAsia="SimSun"/>
                <w:sz w:val="16"/>
                <w:szCs w:val="16"/>
                <w:lang w:val="en-US" w:eastAsia="zh-CN"/>
              </w:rPr>
            </w:pPr>
            <w:r>
              <w:rPr>
                <w:rFonts w:eastAsia="SimSun"/>
                <w:sz w:val="16"/>
                <w:szCs w:val="16"/>
                <w:lang w:val="en-US" w:eastAsia="zh-CN"/>
              </w:rPr>
              <w:t>S3-245186</w:t>
            </w:r>
          </w:p>
        </w:tc>
        <w:tc>
          <w:tcPr>
            <w:tcW w:w="425" w:type="dxa"/>
            <w:shd w:val="solid" w:color="FFFFFF" w:fill="auto"/>
          </w:tcPr>
          <w:p w14:paraId="2F47A822" w14:textId="77777777" w:rsidR="00706701" w:rsidRDefault="00706701" w:rsidP="00DD0272">
            <w:pPr>
              <w:pStyle w:val="TAL"/>
              <w:rPr>
                <w:sz w:val="16"/>
                <w:szCs w:val="16"/>
              </w:rPr>
            </w:pPr>
          </w:p>
        </w:tc>
        <w:tc>
          <w:tcPr>
            <w:tcW w:w="425" w:type="dxa"/>
            <w:shd w:val="solid" w:color="FFFFFF" w:fill="auto"/>
          </w:tcPr>
          <w:p w14:paraId="6B09EA61" w14:textId="77777777" w:rsidR="00706701" w:rsidRDefault="00706701" w:rsidP="00DD0272">
            <w:pPr>
              <w:pStyle w:val="TAR"/>
              <w:rPr>
                <w:sz w:val="16"/>
                <w:szCs w:val="16"/>
              </w:rPr>
            </w:pPr>
          </w:p>
        </w:tc>
        <w:tc>
          <w:tcPr>
            <w:tcW w:w="425" w:type="dxa"/>
            <w:shd w:val="solid" w:color="FFFFFF" w:fill="auto"/>
          </w:tcPr>
          <w:p w14:paraId="767176C2" w14:textId="77777777" w:rsidR="00706701" w:rsidRDefault="00706701" w:rsidP="00DD0272">
            <w:pPr>
              <w:pStyle w:val="TAC"/>
              <w:rPr>
                <w:sz w:val="16"/>
                <w:szCs w:val="16"/>
              </w:rPr>
            </w:pPr>
          </w:p>
        </w:tc>
        <w:tc>
          <w:tcPr>
            <w:tcW w:w="4962" w:type="dxa"/>
            <w:shd w:val="solid" w:color="FFFFFF" w:fill="auto"/>
          </w:tcPr>
          <w:p w14:paraId="79E5E37D" w14:textId="0CE42072" w:rsidR="00706701" w:rsidRDefault="008963B7"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5A007A">
              <w:rPr>
                <w:rFonts w:eastAsia="SimSun"/>
                <w:sz w:val="16"/>
                <w:szCs w:val="16"/>
                <w:lang w:val="en-US" w:eastAsia="zh-CN"/>
              </w:rPr>
              <w:t>4809</w:t>
            </w:r>
            <w:r w:rsidR="00E546FE">
              <w:rPr>
                <w:rFonts w:eastAsia="SimSun"/>
                <w:sz w:val="16"/>
                <w:szCs w:val="16"/>
                <w:lang w:val="en-US" w:eastAsia="zh-CN"/>
              </w:rPr>
              <w:t>,</w:t>
            </w:r>
            <w:r w:rsidR="00030658">
              <w:rPr>
                <w:rFonts w:eastAsia="SimSun"/>
                <w:sz w:val="16"/>
                <w:szCs w:val="16"/>
                <w:lang w:val="en-US" w:eastAsia="zh-CN"/>
              </w:rPr>
              <w:t xml:space="preserve"> </w:t>
            </w:r>
            <w:r w:rsidR="00A92062" w:rsidRPr="00A92062">
              <w:rPr>
                <w:rFonts w:eastAsia="SimSun"/>
                <w:sz w:val="16"/>
                <w:szCs w:val="16"/>
                <w:lang w:val="en-US" w:eastAsia="zh-CN"/>
              </w:rPr>
              <w:t>S3-245120</w:t>
            </w:r>
            <w:r w:rsidR="00E546FE">
              <w:rPr>
                <w:rFonts w:eastAsia="SimSun"/>
                <w:sz w:val="16"/>
                <w:szCs w:val="16"/>
                <w:lang w:val="en-US" w:eastAsia="zh-CN"/>
              </w:rPr>
              <w:t>,</w:t>
            </w:r>
            <w:r w:rsidR="00A92062">
              <w:rPr>
                <w:rFonts w:eastAsia="SimSun"/>
                <w:sz w:val="16"/>
                <w:szCs w:val="16"/>
                <w:lang w:val="en-US" w:eastAsia="zh-CN"/>
              </w:rPr>
              <w:t xml:space="preserve"> </w:t>
            </w:r>
            <w:r w:rsidR="00F45EC7" w:rsidRPr="00F45EC7">
              <w:rPr>
                <w:rFonts w:eastAsia="SimSun"/>
                <w:sz w:val="16"/>
                <w:szCs w:val="16"/>
                <w:lang w:val="en-US" w:eastAsia="zh-CN"/>
              </w:rPr>
              <w:t>S3-245188</w:t>
            </w:r>
            <w:r w:rsidR="000663D3">
              <w:rPr>
                <w:rFonts w:eastAsia="SimSun"/>
                <w:sz w:val="16"/>
                <w:szCs w:val="16"/>
                <w:lang w:val="en-US" w:eastAsia="zh-CN"/>
              </w:rPr>
              <w:t xml:space="preserve">, </w:t>
            </w:r>
            <w:r w:rsidR="000663D3" w:rsidRPr="000663D3">
              <w:rPr>
                <w:rFonts w:eastAsia="SimSun"/>
                <w:sz w:val="16"/>
                <w:szCs w:val="16"/>
                <w:lang w:val="en-US" w:eastAsia="zh-CN"/>
              </w:rPr>
              <w:t>S3-245190</w:t>
            </w:r>
            <w:r w:rsidR="00997088">
              <w:rPr>
                <w:rFonts w:eastAsia="SimSun"/>
                <w:sz w:val="16"/>
                <w:szCs w:val="16"/>
                <w:lang w:val="en-US" w:eastAsia="zh-CN"/>
              </w:rPr>
              <w:t xml:space="preserve">, </w:t>
            </w:r>
            <w:r w:rsidR="00997088" w:rsidRPr="00997088">
              <w:rPr>
                <w:rFonts w:eastAsia="SimSun"/>
                <w:sz w:val="16"/>
                <w:szCs w:val="16"/>
                <w:lang w:val="en-US" w:eastAsia="zh-CN"/>
              </w:rPr>
              <w:t>S3-245191</w:t>
            </w:r>
            <w:r w:rsidR="00CF0CDE">
              <w:rPr>
                <w:rFonts w:eastAsia="SimSun"/>
                <w:sz w:val="16"/>
                <w:szCs w:val="16"/>
                <w:lang w:val="en-US" w:eastAsia="zh-CN"/>
              </w:rPr>
              <w:t xml:space="preserve">, </w:t>
            </w:r>
            <w:r w:rsidR="00CF0CDE" w:rsidRPr="00CF0CDE">
              <w:rPr>
                <w:rFonts w:eastAsia="SimSun"/>
                <w:sz w:val="16"/>
                <w:szCs w:val="16"/>
                <w:lang w:val="en-US" w:eastAsia="zh-CN"/>
              </w:rPr>
              <w:t>S3-245355</w:t>
            </w:r>
            <w:r w:rsidR="00E546FE">
              <w:rPr>
                <w:rFonts w:eastAsia="SimSun"/>
                <w:sz w:val="16"/>
                <w:szCs w:val="16"/>
                <w:lang w:val="en-US" w:eastAsia="zh-CN"/>
              </w:rPr>
              <w:t>.</w:t>
            </w:r>
          </w:p>
        </w:tc>
        <w:tc>
          <w:tcPr>
            <w:tcW w:w="708" w:type="dxa"/>
            <w:shd w:val="solid" w:color="FFFFFF" w:fill="auto"/>
          </w:tcPr>
          <w:p w14:paraId="03552BB9" w14:textId="5D51DE35" w:rsidR="00706701" w:rsidRDefault="008963B7" w:rsidP="00DD0272">
            <w:pPr>
              <w:pStyle w:val="TAC"/>
              <w:rPr>
                <w:rFonts w:eastAsia="SimSun"/>
                <w:sz w:val="16"/>
                <w:szCs w:val="16"/>
                <w:lang w:val="en-US" w:eastAsia="zh-CN"/>
              </w:rPr>
            </w:pPr>
            <w:r>
              <w:rPr>
                <w:rFonts w:eastAsia="SimSun"/>
                <w:sz w:val="16"/>
                <w:szCs w:val="16"/>
                <w:lang w:val="en-US" w:eastAsia="zh-CN"/>
              </w:rPr>
              <w:t>0.6.0</w:t>
            </w:r>
          </w:p>
        </w:tc>
      </w:tr>
      <w:tr w:rsidR="008E4756" w14:paraId="457ADF1A" w14:textId="77777777" w:rsidTr="000F1FD1">
        <w:tc>
          <w:tcPr>
            <w:tcW w:w="945" w:type="dxa"/>
            <w:shd w:val="solid" w:color="FFFFFF" w:fill="auto"/>
          </w:tcPr>
          <w:p w14:paraId="240EC34A" w14:textId="3CF0D28E" w:rsidR="008E4756" w:rsidRDefault="008E4756" w:rsidP="00DD0272">
            <w:pPr>
              <w:pStyle w:val="TAC"/>
              <w:rPr>
                <w:rFonts w:eastAsia="SimSun"/>
                <w:sz w:val="16"/>
                <w:szCs w:val="16"/>
                <w:lang w:val="en-US" w:eastAsia="zh-CN"/>
              </w:rPr>
            </w:pPr>
            <w:r>
              <w:rPr>
                <w:rFonts w:eastAsia="SimSun"/>
                <w:sz w:val="16"/>
                <w:szCs w:val="16"/>
                <w:lang w:val="en-US" w:eastAsia="zh-CN"/>
              </w:rPr>
              <w:t>2024-12</w:t>
            </w:r>
          </w:p>
        </w:tc>
        <w:tc>
          <w:tcPr>
            <w:tcW w:w="850" w:type="dxa"/>
            <w:shd w:val="solid" w:color="FFFFFF" w:fill="auto"/>
          </w:tcPr>
          <w:p w14:paraId="6566ADA5" w14:textId="4373F323" w:rsidR="008E4756" w:rsidRDefault="008E4756" w:rsidP="00DD0272">
            <w:pPr>
              <w:pStyle w:val="TAC"/>
              <w:rPr>
                <w:rFonts w:eastAsia="SimSun"/>
                <w:sz w:val="16"/>
                <w:szCs w:val="16"/>
                <w:lang w:val="en-US" w:eastAsia="zh-CN"/>
              </w:rPr>
            </w:pPr>
            <w:r>
              <w:rPr>
                <w:rFonts w:eastAsia="SimSun"/>
                <w:sz w:val="16"/>
                <w:szCs w:val="16"/>
                <w:lang w:val="en-US" w:eastAsia="zh-CN"/>
              </w:rPr>
              <w:t>SA#106</w:t>
            </w:r>
          </w:p>
        </w:tc>
        <w:tc>
          <w:tcPr>
            <w:tcW w:w="899" w:type="dxa"/>
            <w:shd w:val="solid" w:color="FFFFFF" w:fill="auto"/>
          </w:tcPr>
          <w:p w14:paraId="2F2082E3" w14:textId="5A74CE6D" w:rsidR="008E4756" w:rsidRDefault="00814CCA" w:rsidP="00DD0272">
            <w:pPr>
              <w:pStyle w:val="TAC"/>
              <w:rPr>
                <w:rFonts w:eastAsia="SimSun"/>
                <w:sz w:val="16"/>
                <w:szCs w:val="16"/>
                <w:lang w:val="en-US" w:eastAsia="zh-CN"/>
              </w:rPr>
            </w:pPr>
            <w:r w:rsidRPr="00814CCA">
              <w:rPr>
                <w:rFonts w:eastAsia="SimSun"/>
                <w:sz w:val="16"/>
                <w:szCs w:val="16"/>
                <w:lang w:val="en-US" w:eastAsia="zh-CN"/>
              </w:rPr>
              <w:t>SP-241792</w:t>
            </w:r>
          </w:p>
        </w:tc>
        <w:tc>
          <w:tcPr>
            <w:tcW w:w="425" w:type="dxa"/>
            <w:shd w:val="solid" w:color="FFFFFF" w:fill="auto"/>
          </w:tcPr>
          <w:p w14:paraId="0D4A002E" w14:textId="77777777" w:rsidR="008E4756" w:rsidRDefault="008E4756" w:rsidP="00DD0272">
            <w:pPr>
              <w:pStyle w:val="TAL"/>
              <w:rPr>
                <w:sz w:val="16"/>
                <w:szCs w:val="16"/>
              </w:rPr>
            </w:pPr>
          </w:p>
        </w:tc>
        <w:tc>
          <w:tcPr>
            <w:tcW w:w="425" w:type="dxa"/>
            <w:shd w:val="solid" w:color="FFFFFF" w:fill="auto"/>
          </w:tcPr>
          <w:p w14:paraId="6AF5A3A6" w14:textId="77777777" w:rsidR="008E4756" w:rsidRDefault="008E4756" w:rsidP="00DD0272">
            <w:pPr>
              <w:pStyle w:val="TAR"/>
              <w:rPr>
                <w:sz w:val="16"/>
                <w:szCs w:val="16"/>
              </w:rPr>
            </w:pPr>
          </w:p>
        </w:tc>
        <w:tc>
          <w:tcPr>
            <w:tcW w:w="425" w:type="dxa"/>
            <w:shd w:val="solid" w:color="FFFFFF" w:fill="auto"/>
          </w:tcPr>
          <w:p w14:paraId="6C940752" w14:textId="77777777" w:rsidR="008E4756" w:rsidRDefault="008E4756" w:rsidP="00DD0272">
            <w:pPr>
              <w:pStyle w:val="TAC"/>
              <w:rPr>
                <w:sz w:val="16"/>
                <w:szCs w:val="16"/>
              </w:rPr>
            </w:pPr>
          </w:p>
        </w:tc>
        <w:tc>
          <w:tcPr>
            <w:tcW w:w="4962" w:type="dxa"/>
            <w:shd w:val="solid" w:color="FFFFFF" w:fill="auto"/>
          </w:tcPr>
          <w:p w14:paraId="05E9C3E9" w14:textId="1B78FD11" w:rsidR="008E4756" w:rsidRDefault="00814CCA" w:rsidP="00DD0272">
            <w:pPr>
              <w:pStyle w:val="TAL"/>
              <w:rPr>
                <w:rFonts w:eastAsia="SimSun"/>
                <w:sz w:val="16"/>
                <w:szCs w:val="16"/>
                <w:lang w:val="en-US" w:eastAsia="zh-CN"/>
              </w:rPr>
            </w:pPr>
            <w:r>
              <w:rPr>
                <w:rFonts w:eastAsia="SimSun"/>
                <w:sz w:val="16"/>
                <w:szCs w:val="16"/>
                <w:lang w:val="en-US" w:eastAsia="zh-CN"/>
              </w:rPr>
              <w:t>Presented for information</w:t>
            </w:r>
          </w:p>
        </w:tc>
        <w:tc>
          <w:tcPr>
            <w:tcW w:w="708" w:type="dxa"/>
            <w:shd w:val="solid" w:color="FFFFFF" w:fill="auto"/>
          </w:tcPr>
          <w:p w14:paraId="740D8381" w14:textId="209309AE" w:rsidR="008E4756" w:rsidRDefault="00814CCA" w:rsidP="00DD0272">
            <w:pPr>
              <w:pStyle w:val="TAC"/>
              <w:rPr>
                <w:rFonts w:eastAsia="SimSun"/>
                <w:sz w:val="16"/>
                <w:szCs w:val="16"/>
                <w:lang w:val="en-US" w:eastAsia="zh-CN"/>
              </w:rPr>
            </w:pPr>
            <w:r>
              <w:rPr>
                <w:rFonts w:eastAsia="SimSun"/>
                <w:sz w:val="16"/>
                <w:szCs w:val="16"/>
                <w:lang w:val="en-US" w:eastAsia="zh-CN"/>
              </w:rPr>
              <w:t>1.0.0</w:t>
            </w:r>
          </w:p>
        </w:tc>
      </w:tr>
      <w:tr w:rsidR="00CD046E" w14:paraId="2105B86A" w14:textId="77777777" w:rsidTr="000F1FD1">
        <w:trPr>
          <w:ins w:id="1089" w:author="Rapporteur" w:date="2025-01-20T22:06:00Z"/>
        </w:trPr>
        <w:tc>
          <w:tcPr>
            <w:tcW w:w="945" w:type="dxa"/>
            <w:shd w:val="solid" w:color="FFFFFF" w:fill="auto"/>
          </w:tcPr>
          <w:p w14:paraId="06F1AFBD" w14:textId="7D8EB5D0" w:rsidR="00CD046E" w:rsidRDefault="00CD046E" w:rsidP="00CD046E">
            <w:pPr>
              <w:pStyle w:val="TAC"/>
              <w:rPr>
                <w:ins w:id="1090" w:author="Rapporteur" w:date="2025-01-20T22:06:00Z"/>
                <w:rFonts w:eastAsia="SimSun"/>
                <w:sz w:val="16"/>
                <w:szCs w:val="16"/>
                <w:lang w:val="en-US" w:eastAsia="zh-CN"/>
              </w:rPr>
            </w:pPr>
            <w:ins w:id="1091" w:author="Rapporteur" w:date="2025-01-20T22:07:00Z">
              <w:r>
                <w:rPr>
                  <w:rFonts w:eastAsia="SimSun"/>
                  <w:sz w:val="16"/>
                  <w:szCs w:val="16"/>
                  <w:lang w:val="en-US" w:eastAsia="zh-CN"/>
                </w:rPr>
                <w:t>2025-01-23</w:t>
              </w:r>
            </w:ins>
          </w:p>
        </w:tc>
        <w:tc>
          <w:tcPr>
            <w:tcW w:w="850" w:type="dxa"/>
            <w:shd w:val="solid" w:color="FFFFFF" w:fill="auto"/>
          </w:tcPr>
          <w:p w14:paraId="00EFAC3F" w14:textId="5BD5AC84" w:rsidR="00CD046E" w:rsidRDefault="00CD046E" w:rsidP="00CD046E">
            <w:pPr>
              <w:pStyle w:val="TAC"/>
              <w:rPr>
                <w:ins w:id="1092" w:author="Rapporteur" w:date="2025-01-20T22:06:00Z"/>
                <w:rFonts w:eastAsia="SimSun"/>
                <w:sz w:val="16"/>
                <w:szCs w:val="16"/>
                <w:lang w:val="en-US" w:eastAsia="zh-CN"/>
              </w:rPr>
            </w:pPr>
            <w:ins w:id="1093" w:author="Rapporteur" w:date="2025-01-20T22:07:00Z">
              <w:r>
                <w:rPr>
                  <w:rFonts w:eastAsia="SimSun"/>
                  <w:sz w:val="16"/>
                  <w:szCs w:val="16"/>
                  <w:lang w:val="en-US" w:eastAsia="zh-CN"/>
                </w:rPr>
                <w:t>SA3#119Adhoc-e</w:t>
              </w:r>
            </w:ins>
          </w:p>
        </w:tc>
        <w:tc>
          <w:tcPr>
            <w:tcW w:w="899" w:type="dxa"/>
            <w:shd w:val="solid" w:color="FFFFFF" w:fill="auto"/>
          </w:tcPr>
          <w:p w14:paraId="05AFA46A" w14:textId="41758016" w:rsidR="00CD046E" w:rsidRPr="00814CCA" w:rsidRDefault="00CD046E" w:rsidP="00CD046E">
            <w:pPr>
              <w:pStyle w:val="TAC"/>
              <w:rPr>
                <w:ins w:id="1094" w:author="Rapporteur" w:date="2025-01-20T22:06:00Z"/>
                <w:rFonts w:eastAsia="SimSun"/>
                <w:sz w:val="16"/>
                <w:szCs w:val="16"/>
                <w:lang w:val="en-US" w:eastAsia="zh-CN"/>
              </w:rPr>
            </w:pPr>
            <w:ins w:id="1095" w:author="Rapporteur" w:date="2025-01-20T22:07:00Z">
              <w:r>
                <w:rPr>
                  <w:rFonts w:eastAsia="SimSun"/>
                  <w:sz w:val="16"/>
                  <w:szCs w:val="16"/>
                  <w:lang w:val="en-US" w:eastAsia="zh-CN"/>
                </w:rPr>
                <w:t>S3-250205</w:t>
              </w:r>
            </w:ins>
          </w:p>
        </w:tc>
        <w:tc>
          <w:tcPr>
            <w:tcW w:w="425" w:type="dxa"/>
            <w:shd w:val="solid" w:color="FFFFFF" w:fill="auto"/>
          </w:tcPr>
          <w:p w14:paraId="3E431A7A" w14:textId="77777777" w:rsidR="00CD046E" w:rsidRDefault="00CD046E" w:rsidP="00CD046E">
            <w:pPr>
              <w:pStyle w:val="TAL"/>
              <w:rPr>
                <w:ins w:id="1096" w:author="Rapporteur" w:date="2025-01-20T22:06:00Z"/>
                <w:sz w:val="16"/>
                <w:szCs w:val="16"/>
              </w:rPr>
            </w:pPr>
          </w:p>
        </w:tc>
        <w:tc>
          <w:tcPr>
            <w:tcW w:w="425" w:type="dxa"/>
            <w:shd w:val="solid" w:color="FFFFFF" w:fill="auto"/>
          </w:tcPr>
          <w:p w14:paraId="2F5B807D" w14:textId="77777777" w:rsidR="00CD046E" w:rsidRDefault="00CD046E" w:rsidP="00CD046E">
            <w:pPr>
              <w:pStyle w:val="TAR"/>
              <w:rPr>
                <w:ins w:id="1097" w:author="Rapporteur" w:date="2025-01-20T22:06:00Z"/>
                <w:sz w:val="16"/>
                <w:szCs w:val="16"/>
              </w:rPr>
            </w:pPr>
          </w:p>
        </w:tc>
        <w:tc>
          <w:tcPr>
            <w:tcW w:w="425" w:type="dxa"/>
            <w:shd w:val="solid" w:color="FFFFFF" w:fill="auto"/>
          </w:tcPr>
          <w:p w14:paraId="645CFE8B" w14:textId="77777777" w:rsidR="00CD046E" w:rsidRDefault="00CD046E" w:rsidP="00CD046E">
            <w:pPr>
              <w:pStyle w:val="TAC"/>
              <w:rPr>
                <w:ins w:id="1098" w:author="Rapporteur" w:date="2025-01-20T22:06:00Z"/>
                <w:sz w:val="16"/>
                <w:szCs w:val="16"/>
              </w:rPr>
            </w:pPr>
          </w:p>
        </w:tc>
        <w:tc>
          <w:tcPr>
            <w:tcW w:w="4962" w:type="dxa"/>
            <w:shd w:val="solid" w:color="FFFFFF" w:fill="auto"/>
          </w:tcPr>
          <w:p w14:paraId="5E9E111B" w14:textId="027B6F2C" w:rsidR="00CD046E" w:rsidRDefault="00CD046E" w:rsidP="00CD046E">
            <w:pPr>
              <w:pStyle w:val="TAL"/>
              <w:rPr>
                <w:ins w:id="1099" w:author="Rapporteur" w:date="2025-01-20T22:06:00Z"/>
                <w:rFonts w:eastAsia="SimSun"/>
                <w:sz w:val="16"/>
                <w:szCs w:val="16"/>
                <w:lang w:val="en-US" w:eastAsia="zh-CN"/>
              </w:rPr>
            </w:pPr>
            <w:ins w:id="1100" w:author="Rapporteur" w:date="2025-01-20T22:07: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w:t>
              </w:r>
              <w:r w:rsidR="006E40F5">
                <w:rPr>
                  <w:rFonts w:eastAsia="SimSun"/>
                  <w:sz w:val="16"/>
                  <w:szCs w:val="16"/>
                  <w:lang w:val="en-US" w:eastAsia="zh-CN"/>
                </w:rPr>
                <w:t>0207,</w:t>
              </w:r>
            </w:ins>
            <w:ins w:id="1101" w:author="Rapporteur" w:date="2025-01-20T23:21:00Z">
              <w:r w:rsidR="00CF69E7">
                <w:rPr>
                  <w:rFonts w:eastAsia="SimSun"/>
                  <w:sz w:val="16"/>
                  <w:szCs w:val="16"/>
                  <w:lang w:val="en-US" w:eastAsia="zh-CN"/>
                </w:rPr>
                <w:t xml:space="preserve"> S3-250184</w:t>
              </w:r>
            </w:ins>
            <w:ins w:id="1102" w:author="Rapporteur" w:date="2025-01-20T23:28:00Z">
              <w:r w:rsidR="00FC23B6">
                <w:rPr>
                  <w:rFonts w:eastAsia="SimSun"/>
                  <w:sz w:val="16"/>
                  <w:szCs w:val="16"/>
                  <w:lang w:val="en-US" w:eastAsia="zh-CN"/>
                </w:rPr>
                <w:t xml:space="preserve">, </w:t>
              </w:r>
              <w:r w:rsidR="00FC23B6" w:rsidRPr="00FC23B6">
                <w:rPr>
                  <w:rFonts w:eastAsia="SimSun"/>
                  <w:sz w:val="16"/>
                  <w:szCs w:val="16"/>
                  <w:lang w:val="en-US" w:eastAsia="zh-CN"/>
                </w:rPr>
                <w:t>S3-250185</w:t>
              </w:r>
            </w:ins>
            <w:ins w:id="1103" w:author="Rapporteur" w:date="2025-01-20T23:31:00Z">
              <w:r w:rsidR="008B57A1">
                <w:rPr>
                  <w:rFonts w:eastAsia="SimSun"/>
                  <w:sz w:val="16"/>
                  <w:szCs w:val="16"/>
                  <w:lang w:val="en-US" w:eastAsia="zh-CN"/>
                </w:rPr>
                <w:t xml:space="preserve">, </w:t>
              </w:r>
              <w:r w:rsidR="008B57A1" w:rsidRPr="008B57A1">
                <w:rPr>
                  <w:rFonts w:eastAsia="SimSun"/>
                  <w:sz w:val="16"/>
                  <w:szCs w:val="16"/>
                  <w:lang w:val="en-US" w:eastAsia="zh-CN"/>
                </w:rPr>
                <w:t>S3-250192</w:t>
              </w:r>
            </w:ins>
            <w:ins w:id="1104" w:author="Rapporteur" w:date="2025-01-20T23:37:00Z">
              <w:r w:rsidR="00C4699F">
                <w:rPr>
                  <w:rFonts w:eastAsia="SimSun"/>
                  <w:sz w:val="16"/>
                  <w:szCs w:val="16"/>
                  <w:lang w:val="en-US" w:eastAsia="zh-CN"/>
                </w:rPr>
                <w:t xml:space="preserve">, </w:t>
              </w:r>
            </w:ins>
            <w:ins w:id="1105" w:author="Rapporteur" w:date="2025-01-20T23:42:00Z">
              <w:r w:rsidR="00F82704">
                <w:rPr>
                  <w:rFonts w:eastAsia="SimSun"/>
                  <w:sz w:val="16"/>
                  <w:szCs w:val="16"/>
                  <w:lang w:val="en-US" w:eastAsia="zh-CN"/>
                </w:rPr>
                <w:t>S3-250210</w:t>
              </w:r>
            </w:ins>
            <w:ins w:id="1106" w:author="Rapporteur" w:date="2025-01-20T23:43:00Z">
              <w:r w:rsidR="00C76E8D">
                <w:rPr>
                  <w:rFonts w:eastAsia="SimSun"/>
                  <w:sz w:val="16"/>
                  <w:szCs w:val="16"/>
                  <w:lang w:val="en-US" w:eastAsia="zh-CN"/>
                </w:rPr>
                <w:t>.</w:t>
              </w:r>
            </w:ins>
            <w:ins w:id="1107" w:author="Rapporteur" w:date="2025-01-20T22:07:00Z">
              <w:r w:rsidR="006E40F5">
                <w:rPr>
                  <w:rFonts w:eastAsia="SimSun"/>
                  <w:sz w:val="16"/>
                  <w:szCs w:val="16"/>
                  <w:lang w:val="en-US" w:eastAsia="zh-CN"/>
                </w:rPr>
                <w:t xml:space="preserve"> </w:t>
              </w:r>
            </w:ins>
          </w:p>
        </w:tc>
        <w:tc>
          <w:tcPr>
            <w:tcW w:w="708" w:type="dxa"/>
            <w:shd w:val="solid" w:color="FFFFFF" w:fill="auto"/>
          </w:tcPr>
          <w:p w14:paraId="71032740" w14:textId="6F684E3C" w:rsidR="00CD046E" w:rsidRDefault="00385F6C" w:rsidP="00CD046E">
            <w:pPr>
              <w:pStyle w:val="TAC"/>
              <w:rPr>
                <w:ins w:id="1108" w:author="Rapporteur" w:date="2025-01-20T22:06:00Z"/>
                <w:rFonts w:eastAsia="SimSun"/>
                <w:sz w:val="16"/>
                <w:szCs w:val="16"/>
                <w:lang w:val="en-US" w:eastAsia="zh-CN"/>
              </w:rPr>
            </w:pPr>
            <w:ins w:id="1109" w:author="Rapporteur" w:date="2025-01-20T22:08:00Z">
              <w:r>
                <w:rPr>
                  <w:rFonts w:eastAsia="SimSun"/>
                  <w:sz w:val="16"/>
                  <w:szCs w:val="16"/>
                  <w:lang w:val="en-US" w:eastAsia="zh-CN"/>
                </w:rPr>
                <w:t>1</w:t>
              </w:r>
            </w:ins>
            <w:ins w:id="1110" w:author="Rapporteur" w:date="2025-01-20T22:07:00Z">
              <w:r w:rsidR="00CD046E">
                <w:rPr>
                  <w:rFonts w:eastAsia="SimSun"/>
                  <w:sz w:val="16"/>
                  <w:szCs w:val="16"/>
                  <w:lang w:val="en-US" w:eastAsia="zh-CN"/>
                </w:rPr>
                <w:t>.</w:t>
              </w:r>
            </w:ins>
            <w:ins w:id="1111" w:author="Rapporteur" w:date="2025-01-20T22:08:00Z">
              <w:r>
                <w:rPr>
                  <w:rFonts w:eastAsia="SimSun"/>
                  <w:sz w:val="16"/>
                  <w:szCs w:val="16"/>
                  <w:lang w:val="en-US" w:eastAsia="zh-CN"/>
                </w:rPr>
                <w:t>1</w:t>
              </w:r>
            </w:ins>
            <w:ins w:id="1112" w:author="Rapporteur" w:date="2025-01-20T22:07:00Z">
              <w:r w:rsidR="00CD046E">
                <w:rPr>
                  <w:rFonts w:eastAsia="SimSun"/>
                  <w:sz w:val="16"/>
                  <w:szCs w:val="16"/>
                  <w:lang w:val="en-US" w:eastAsia="zh-CN"/>
                </w:rPr>
                <w:t>.0</w:t>
              </w:r>
            </w:ins>
          </w:p>
        </w:tc>
      </w:tr>
    </w:tbl>
    <w:p w14:paraId="2696DC82" w14:textId="77777777" w:rsidR="009A1542" w:rsidRDefault="009A1542"/>
    <w:sectPr w:rsidR="009A1542">
      <w:headerReference w:type="default" r:id="rId75"/>
      <w:footerReference w:type="default" r:id="rId7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2C733" w14:textId="77777777" w:rsidR="00541752" w:rsidRDefault="00541752">
      <w:pPr>
        <w:spacing w:after="0"/>
      </w:pPr>
      <w:r>
        <w:separator/>
      </w:r>
    </w:p>
  </w:endnote>
  <w:endnote w:type="continuationSeparator" w:id="0">
    <w:p w14:paraId="6F44A975" w14:textId="77777777" w:rsidR="00541752" w:rsidRDefault="005417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CE0FF" w14:textId="77777777" w:rsidR="00541752" w:rsidRDefault="00541752">
      <w:pPr>
        <w:spacing w:after="0"/>
      </w:pPr>
      <w:r>
        <w:separator/>
      </w:r>
    </w:p>
  </w:footnote>
  <w:footnote w:type="continuationSeparator" w:id="0">
    <w:p w14:paraId="460F19D4" w14:textId="77777777" w:rsidR="00541752" w:rsidRDefault="0054175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51D9A5F5"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1142">
      <w:rPr>
        <w:rFonts w:ascii="Arial" w:hAnsi="Arial" w:cs="Arial"/>
        <w:b/>
        <w:noProof/>
        <w:sz w:val="18"/>
        <w:szCs w:val="18"/>
      </w:rPr>
      <w:t>3GPP TR 33.790 V1.01.0 (20242025-1201)</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63E35CEB"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1142">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3"/>
  </w:num>
  <w:num w:numId="13" w16cid:durableId="1147165211">
    <w:abstractNumId w:val="12"/>
  </w:num>
  <w:num w:numId="14" w16cid:durableId="200555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50207">
    <w15:presenceInfo w15:providerId="None" w15:userId="S3-250207"/>
  </w15:person>
  <w15:person w15:author="S3-250184">
    <w15:presenceInfo w15:providerId="None" w15:userId="S3-250184"/>
  </w15:person>
  <w15:person w15:author="S3-250185">
    <w15:presenceInfo w15:providerId="None" w15:userId="S3-250185"/>
  </w15:person>
  <w15:person w15:author="S3-250192">
    <w15:presenceInfo w15:providerId="None" w15:userId="S3-250192"/>
  </w15:person>
  <w15:person w15:author="S3-250210">
    <w15:presenceInfo w15:providerId="None" w15:userId="S3-2502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63BA"/>
    <w:rsid w:val="00010FD9"/>
    <w:rsid w:val="000111AD"/>
    <w:rsid w:val="00011D8B"/>
    <w:rsid w:val="000160F7"/>
    <w:rsid w:val="000210D8"/>
    <w:rsid w:val="00021B43"/>
    <w:rsid w:val="00022674"/>
    <w:rsid w:val="00023453"/>
    <w:rsid w:val="000247A4"/>
    <w:rsid w:val="00030658"/>
    <w:rsid w:val="00030735"/>
    <w:rsid w:val="00033397"/>
    <w:rsid w:val="00033FC8"/>
    <w:rsid w:val="00034F46"/>
    <w:rsid w:val="0003563D"/>
    <w:rsid w:val="000362FB"/>
    <w:rsid w:val="00040095"/>
    <w:rsid w:val="0004232C"/>
    <w:rsid w:val="0004677D"/>
    <w:rsid w:val="00050A74"/>
    <w:rsid w:val="00051834"/>
    <w:rsid w:val="00054A22"/>
    <w:rsid w:val="00056513"/>
    <w:rsid w:val="000578E7"/>
    <w:rsid w:val="0006000B"/>
    <w:rsid w:val="00062023"/>
    <w:rsid w:val="000655A6"/>
    <w:rsid w:val="00065ACC"/>
    <w:rsid w:val="000663D3"/>
    <w:rsid w:val="00066C66"/>
    <w:rsid w:val="0006755B"/>
    <w:rsid w:val="000678DC"/>
    <w:rsid w:val="00070DF2"/>
    <w:rsid w:val="00073C96"/>
    <w:rsid w:val="00075C13"/>
    <w:rsid w:val="00077090"/>
    <w:rsid w:val="00080405"/>
    <w:rsid w:val="00080512"/>
    <w:rsid w:val="000814EE"/>
    <w:rsid w:val="0008326B"/>
    <w:rsid w:val="0008457E"/>
    <w:rsid w:val="00084F11"/>
    <w:rsid w:val="0009004D"/>
    <w:rsid w:val="00094689"/>
    <w:rsid w:val="000A135F"/>
    <w:rsid w:val="000A5831"/>
    <w:rsid w:val="000B0C20"/>
    <w:rsid w:val="000B0F4C"/>
    <w:rsid w:val="000B1231"/>
    <w:rsid w:val="000B15DE"/>
    <w:rsid w:val="000C21F4"/>
    <w:rsid w:val="000C40DB"/>
    <w:rsid w:val="000C427C"/>
    <w:rsid w:val="000C47C3"/>
    <w:rsid w:val="000D0276"/>
    <w:rsid w:val="000D0572"/>
    <w:rsid w:val="000D0F34"/>
    <w:rsid w:val="000D312F"/>
    <w:rsid w:val="000D58AB"/>
    <w:rsid w:val="000D6E96"/>
    <w:rsid w:val="000E1EB0"/>
    <w:rsid w:val="000E2A29"/>
    <w:rsid w:val="000E48B9"/>
    <w:rsid w:val="000E621B"/>
    <w:rsid w:val="000E7194"/>
    <w:rsid w:val="000F093C"/>
    <w:rsid w:val="000F170C"/>
    <w:rsid w:val="000F1FD1"/>
    <w:rsid w:val="000F24CF"/>
    <w:rsid w:val="001106BA"/>
    <w:rsid w:val="0011076B"/>
    <w:rsid w:val="00114155"/>
    <w:rsid w:val="0012011B"/>
    <w:rsid w:val="0012048A"/>
    <w:rsid w:val="00125C31"/>
    <w:rsid w:val="00126F3F"/>
    <w:rsid w:val="00133525"/>
    <w:rsid w:val="00133FC5"/>
    <w:rsid w:val="00134038"/>
    <w:rsid w:val="00134E28"/>
    <w:rsid w:val="00135348"/>
    <w:rsid w:val="00135E22"/>
    <w:rsid w:val="001377EC"/>
    <w:rsid w:val="00140A7F"/>
    <w:rsid w:val="00141573"/>
    <w:rsid w:val="00144BD6"/>
    <w:rsid w:val="00150623"/>
    <w:rsid w:val="0015067C"/>
    <w:rsid w:val="00154DF9"/>
    <w:rsid w:val="00155383"/>
    <w:rsid w:val="001554CE"/>
    <w:rsid w:val="00155D3E"/>
    <w:rsid w:val="00157ABA"/>
    <w:rsid w:val="00160D11"/>
    <w:rsid w:val="00162DE5"/>
    <w:rsid w:val="00165208"/>
    <w:rsid w:val="001652D4"/>
    <w:rsid w:val="00165450"/>
    <w:rsid w:val="00166052"/>
    <w:rsid w:val="001704B8"/>
    <w:rsid w:val="0017552D"/>
    <w:rsid w:val="00180444"/>
    <w:rsid w:val="00181F47"/>
    <w:rsid w:val="00182388"/>
    <w:rsid w:val="001824FC"/>
    <w:rsid w:val="00182767"/>
    <w:rsid w:val="00183661"/>
    <w:rsid w:val="00185674"/>
    <w:rsid w:val="001856FF"/>
    <w:rsid w:val="00186FE8"/>
    <w:rsid w:val="00187343"/>
    <w:rsid w:val="00187A35"/>
    <w:rsid w:val="00187AFA"/>
    <w:rsid w:val="00192956"/>
    <w:rsid w:val="0019597F"/>
    <w:rsid w:val="00195E0C"/>
    <w:rsid w:val="00197459"/>
    <w:rsid w:val="001A443C"/>
    <w:rsid w:val="001A4C42"/>
    <w:rsid w:val="001A6351"/>
    <w:rsid w:val="001A7420"/>
    <w:rsid w:val="001B0043"/>
    <w:rsid w:val="001B16E3"/>
    <w:rsid w:val="001B3A13"/>
    <w:rsid w:val="001B3C50"/>
    <w:rsid w:val="001B41B3"/>
    <w:rsid w:val="001B5640"/>
    <w:rsid w:val="001B6637"/>
    <w:rsid w:val="001B797E"/>
    <w:rsid w:val="001B7EFA"/>
    <w:rsid w:val="001C0D0D"/>
    <w:rsid w:val="001C21C3"/>
    <w:rsid w:val="001C308F"/>
    <w:rsid w:val="001C71E9"/>
    <w:rsid w:val="001D02C2"/>
    <w:rsid w:val="001D048A"/>
    <w:rsid w:val="001D1E88"/>
    <w:rsid w:val="001D6D69"/>
    <w:rsid w:val="001D6F14"/>
    <w:rsid w:val="001D7235"/>
    <w:rsid w:val="001E1411"/>
    <w:rsid w:val="001E3070"/>
    <w:rsid w:val="001E31D3"/>
    <w:rsid w:val="001E46F9"/>
    <w:rsid w:val="001E627D"/>
    <w:rsid w:val="001E758F"/>
    <w:rsid w:val="001E78BE"/>
    <w:rsid w:val="001F0C1D"/>
    <w:rsid w:val="001F1132"/>
    <w:rsid w:val="001F125D"/>
    <w:rsid w:val="001F168B"/>
    <w:rsid w:val="001F5B22"/>
    <w:rsid w:val="001F5BED"/>
    <w:rsid w:val="001F6037"/>
    <w:rsid w:val="001F691C"/>
    <w:rsid w:val="0020022A"/>
    <w:rsid w:val="002020A6"/>
    <w:rsid w:val="00204BFE"/>
    <w:rsid w:val="002054D6"/>
    <w:rsid w:val="00207B4C"/>
    <w:rsid w:val="00210F6E"/>
    <w:rsid w:val="00211F41"/>
    <w:rsid w:val="002133AD"/>
    <w:rsid w:val="00216D5C"/>
    <w:rsid w:val="002208F4"/>
    <w:rsid w:val="0023169B"/>
    <w:rsid w:val="002347A2"/>
    <w:rsid w:val="00241646"/>
    <w:rsid w:val="00246629"/>
    <w:rsid w:val="00247083"/>
    <w:rsid w:val="00251FEF"/>
    <w:rsid w:val="002526EB"/>
    <w:rsid w:val="00252946"/>
    <w:rsid w:val="00260B02"/>
    <w:rsid w:val="002635FE"/>
    <w:rsid w:val="002668BD"/>
    <w:rsid w:val="00266AD3"/>
    <w:rsid w:val="0026720F"/>
    <w:rsid w:val="002675F0"/>
    <w:rsid w:val="0026782B"/>
    <w:rsid w:val="00267A43"/>
    <w:rsid w:val="00270131"/>
    <w:rsid w:val="00270E9F"/>
    <w:rsid w:val="00274456"/>
    <w:rsid w:val="00274893"/>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EFC"/>
    <w:rsid w:val="002A4888"/>
    <w:rsid w:val="002A4B16"/>
    <w:rsid w:val="002A5FDB"/>
    <w:rsid w:val="002A7DCD"/>
    <w:rsid w:val="002B1A9F"/>
    <w:rsid w:val="002B2495"/>
    <w:rsid w:val="002B5165"/>
    <w:rsid w:val="002B55EE"/>
    <w:rsid w:val="002B6339"/>
    <w:rsid w:val="002B75B4"/>
    <w:rsid w:val="002C449B"/>
    <w:rsid w:val="002C597B"/>
    <w:rsid w:val="002C5ED7"/>
    <w:rsid w:val="002C6480"/>
    <w:rsid w:val="002C64DD"/>
    <w:rsid w:val="002D1080"/>
    <w:rsid w:val="002D479D"/>
    <w:rsid w:val="002D4D17"/>
    <w:rsid w:val="002D5FEC"/>
    <w:rsid w:val="002D7F53"/>
    <w:rsid w:val="002E00EE"/>
    <w:rsid w:val="002E117B"/>
    <w:rsid w:val="002E1ABD"/>
    <w:rsid w:val="002E5AF8"/>
    <w:rsid w:val="002E5CDA"/>
    <w:rsid w:val="002E5EC1"/>
    <w:rsid w:val="002E6C18"/>
    <w:rsid w:val="002F04B3"/>
    <w:rsid w:val="002F09FE"/>
    <w:rsid w:val="002F0A0C"/>
    <w:rsid w:val="002F147F"/>
    <w:rsid w:val="002F2A08"/>
    <w:rsid w:val="002F374A"/>
    <w:rsid w:val="002F399E"/>
    <w:rsid w:val="002F39C2"/>
    <w:rsid w:val="002F4BEC"/>
    <w:rsid w:val="00300ABD"/>
    <w:rsid w:val="00301CB9"/>
    <w:rsid w:val="00304EFB"/>
    <w:rsid w:val="00306AB5"/>
    <w:rsid w:val="00306B32"/>
    <w:rsid w:val="003075FC"/>
    <w:rsid w:val="003102D7"/>
    <w:rsid w:val="0031099A"/>
    <w:rsid w:val="00310E6B"/>
    <w:rsid w:val="00310EC3"/>
    <w:rsid w:val="00313F98"/>
    <w:rsid w:val="00315836"/>
    <w:rsid w:val="003172DC"/>
    <w:rsid w:val="00321ECE"/>
    <w:rsid w:val="00322911"/>
    <w:rsid w:val="003338AE"/>
    <w:rsid w:val="00341A82"/>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65B8"/>
    <w:rsid w:val="00381C0C"/>
    <w:rsid w:val="00382D34"/>
    <w:rsid w:val="003841D2"/>
    <w:rsid w:val="003849E6"/>
    <w:rsid w:val="00385F6C"/>
    <w:rsid w:val="0039193C"/>
    <w:rsid w:val="003926C7"/>
    <w:rsid w:val="00392CF5"/>
    <w:rsid w:val="00394656"/>
    <w:rsid w:val="00394E62"/>
    <w:rsid w:val="00395110"/>
    <w:rsid w:val="003A1CB0"/>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AE6"/>
    <w:rsid w:val="003D2F37"/>
    <w:rsid w:val="003D4735"/>
    <w:rsid w:val="003E0207"/>
    <w:rsid w:val="003E0F47"/>
    <w:rsid w:val="003E6A24"/>
    <w:rsid w:val="003E6B14"/>
    <w:rsid w:val="003E6D8E"/>
    <w:rsid w:val="003E7279"/>
    <w:rsid w:val="003F20D1"/>
    <w:rsid w:val="003F243C"/>
    <w:rsid w:val="003F30D3"/>
    <w:rsid w:val="003F3D8D"/>
    <w:rsid w:val="003F5E0F"/>
    <w:rsid w:val="003F7E7C"/>
    <w:rsid w:val="004037C8"/>
    <w:rsid w:val="00405D8C"/>
    <w:rsid w:val="00410122"/>
    <w:rsid w:val="00411C11"/>
    <w:rsid w:val="00414125"/>
    <w:rsid w:val="004214A6"/>
    <w:rsid w:val="00421C87"/>
    <w:rsid w:val="00423334"/>
    <w:rsid w:val="00426107"/>
    <w:rsid w:val="00426C3A"/>
    <w:rsid w:val="00430459"/>
    <w:rsid w:val="00430A0D"/>
    <w:rsid w:val="00430CCA"/>
    <w:rsid w:val="0043386A"/>
    <w:rsid w:val="004345EC"/>
    <w:rsid w:val="0044075A"/>
    <w:rsid w:val="00441718"/>
    <w:rsid w:val="004437AA"/>
    <w:rsid w:val="00446C54"/>
    <w:rsid w:val="00447016"/>
    <w:rsid w:val="00451780"/>
    <w:rsid w:val="004545D9"/>
    <w:rsid w:val="00454FE2"/>
    <w:rsid w:val="0045765B"/>
    <w:rsid w:val="00462311"/>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6FE"/>
    <w:rsid w:val="004A3D73"/>
    <w:rsid w:val="004A4EB1"/>
    <w:rsid w:val="004A650E"/>
    <w:rsid w:val="004A775A"/>
    <w:rsid w:val="004B2A1F"/>
    <w:rsid w:val="004B2CD8"/>
    <w:rsid w:val="004B3ED7"/>
    <w:rsid w:val="004B6E87"/>
    <w:rsid w:val="004C2B88"/>
    <w:rsid w:val="004C3076"/>
    <w:rsid w:val="004C30AC"/>
    <w:rsid w:val="004C3BD0"/>
    <w:rsid w:val="004C49F0"/>
    <w:rsid w:val="004C56DD"/>
    <w:rsid w:val="004C6FB7"/>
    <w:rsid w:val="004D2FF8"/>
    <w:rsid w:val="004D3578"/>
    <w:rsid w:val="004D579A"/>
    <w:rsid w:val="004E08D6"/>
    <w:rsid w:val="004E1F39"/>
    <w:rsid w:val="004E213A"/>
    <w:rsid w:val="004E7765"/>
    <w:rsid w:val="004E7DF1"/>
    <w:rsid w:val="004F0988"/>
    <w:rsid w:val="004F3340"/>
    <w:rsid w:val="004F55F5"/>
    <w:rsid w:val="004F7844"/>
    <w:rsid w:val="00500FC4"/>
    <w:rsid w:val="00502D5F"/>
    <w:rsid w:val="00504DFA"/>
    <w:rsid w:val="00505391"/>
    <w:rsid w:val="0050799F"/>
    <w:rsid w:val="00507E24"/>
    <w:rsid w:val="0051140A"/>
    <w:rsid w:val="0051346A"/>
    <w:rsid w:val="005151BB"/>
    <w:rsid w:val="005179B9"/>
    <w:rsid w:val="00517B21"/>
    <w:rsid w:val="00521A01"/>
    <w:rsid w:val="00524332"/>
    <w:rsid w:val="0052650E"/>
    <w:rsid w:val="00527916"/>
    <w:rsid w:val="00530496"/>
    <w:rsid w:val="00531055"/>
    <w:rsid w:val="005313F7"/>
    <w:rsid w:val="0053388B"/>
    <w:rsid w:val="005345D6"/>
    <w:rsid w:val="005349A4"/>
    <w:rsid w:val="00535773"/>
    <w:rsid w:val="00536079"/>
    <w:rsid w:val="00541012"/>
    <w:rsid w:val="005413B9"/>
    <w:rsid w:val="00541752"/>
    <w:rsid w:val="00541BEA"/>
    <w:rsid w:val="00542E94"/>
    <w:rsid w:val="0054328B"/>
    <w:rsid w:val="00543E6C"/>
    <w:rsid w:val="00544266"/>
    <w:rsid w:val="00545829"/>
    <w:rsid w:val="00550571"/>
    <w:rsid w:val="00552DA5"/>
    <w:rsid w:val="00553676"/>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738C"/>
    <w:rsid w:val="00597B11"/>
    <w:rsid w:val="005A007A"/>
    <w:rsid w:val="005A53E1"/>
    <w:rsid w:val="005A57F1"/>
    <w:rsid w:val="005A6D98"/>
    <w:rsid w:val="005B73FA"/>
    <w:rsid w:val="005B79BE"/>
    <w:rsid w:val="005C1A34"/>
    <w:rsid w:val="005C1DE7"/>
    <w:rsid w:val="005C2CAA"/>
    <w:rsid w:val="005C3325"/>
    <w:rsid w:val="005D2611"/>
    <w:rsid w:val="005D2E01"/>
    <w:rsid w:val="005D3D54"/>
    <w:rsid w:val="005D5EC4"/>
    <w:rsid w:val="005D6723"/>
    <w:rsid w:val="005D7526"/>
    <w:rsid w:val="005E16FC"/>
    <w:rsid w:val="005E17D0"/>
    <w:rsid w:val="005E4BB2"/>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186C"/>
    <w:rsid w:val="00611B54"/>
    <w:rsid w:val="0061320D"/>
    <w:rsid w:val="00614FDF"/>
    <w:rsid w:val="006160EE"/>
    <w:rsid w:val="00621294"/>
    <w:rsid w:val="00621742"/>
    <w:rsid w:val="00621F0A"/>
    <w:rsid w:val="00623543"/>
    <w:rsid w:val="00626B5E"/>
    <w:rsid w:val="006277C2"/>
    <w:rsid w:val="00627F0A"/>
    <w:rsid w:val="0063298A"/>
    <w:rsid w:val="00635254"/>
    <w:rsid w:val="0063543D"/>
    <w:rsid w:val="006356A3"/>
    <w:rsid w:val="00635E64"/>
    <w:rsid w:val="00637F69"/>
    <w:rsid w:val="00640145"/>
    <w:rsid w:val="00640998"/>
    <w:rsid w:val="006449D6"/>
    <w:rsid w:val="00646C2A"/>
    <w:rsid w:val="00647114"/>
    <w:rsid w:val="0064716B"/>
    <w:rsid w:val="0065262E"/>
    <w:rsid w:val="006623AE"/>
    <w:rsid w:val="0066330F"/>
    <w:rsid w:val="006659DC"/>
    <w:rsid w:val="00667C83"/>
    <w:rsid w:val="00672BED"/>
    <w:rsid w:val="00672CDA"/>
    <w:rsid w:val="00675CA8"/>
    <w:rsid w:val="006801CF"/>
    <w:rsid w:val="00681BDF"/>
    <w:rsid w:val="00686D3C"/>
    <w:rsid w:val="006912E9"/>
    <w:rsid w:val="0069578E"/>
    <w:rsid w:val="00696A0E"/>
    <w:rsid w:val="00696E77"/>
    <w:rsid w:val="0069756D"/>
    <w:rsid w:val="006A323F"/>
    <w:rsid w:val="006A3331"/>
    <w:rsid w:val="006A5010"/>
    <w:rsid w:val="006A6C78"/>
    <w:rsid w:val="006A7E5A"/>
    <w:rsid w:val="006B180A"/>
    <w:rsid w:val="006B30D0"/>
    <w:rsid w:val="006B373E"/>
    <w:rsid w:val="006B6DFB"/>
    <w:rsid w:val="006C0D96"/>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7010C1"/>
    <w:rsid w:val="00701116"/>
    <w:rsid w:val="007019D4"/>
    <w:rsid w:val="0070320C"/>
    <w:rsid w:val="00706701"/>
    <w:rsid w:val="00710214"/>
    <w:rsid w:val="0071174C"/>
    <w:rsid w:val="00713C44"/>
    <w:rsid w:val="007216BC"/>
    <w:rsid w:val="00721E69"/>
    <w:rsid w:val="00723775"/>
    <w:rsid w:val="00733D5E"/>
    <w:rsid w:val="00734588"/>
    <w:rsid w:val="00734A5B"/>
    <w:rsid w:val="007362B6"/>
    <w:rsid w:val="0074026F"/>
    <w:rsid w:val="00740FC1"/>
    <w:rsid w:val="007429F6"/>
    <w:rsid w:val="00744E76"/>
    <w:rsid w:val="007478B0"/>
    <w:rsid w:val="00752F96"/>
    <w:rsid w:val="0075583F"/>
    <w:rsid w:val="0075644D"/>
    <w:rsid w:val="00763505"/>
    <w:rsid w:val="00763E3C"/>
    <w:rsid w:val="007647B9"/>
    <w:rsid w:val="00765164"/>
    <w:rsid w:val="00765427"/>
    <w:rsid w:val="00765C1F"/>
    <w:rsid w:val="00765EA3"/>
    <w:rsid w:val="007662CC"/>
    <w:rsid w:val="00770B9C"/>
    <w:rsid w:val="00770FB4"/>
    <w:rsid w:val="00774DA4"/>
    <w:rsid w:val="00781F0F"/>
    <w:rsid w:val="007836B9"/>
    <w:rsid w:val="007913C1"/>
    <w:rsid w:val="0079372E"/>
    <w:rsid w:val="007951DC"/>
    <w:rsid w:val="007967F0"/>
    <w:rsid w:val="00796B72"/>
    <w:rsid w:val="00797D4C"/>
    <w:rsid w:val="007A070E"/>
    <w:rsid w:val="007A1847"/>
    <w:rsid w:val="007A6924"/>
    <w:rsid w:val="007A6C67"/>
    <w:rsid w:val="007B3888"/>
    <w:rsid w:val="007B3E46"/>
    <w:rsid w:val="007B600E"/>
    <w:rsid w:val="007B609B"/>
    <w:rsid w:val="007B75F7"/>
    <w:rsid w:val="007B79D5"/>
    <w:rsid w:val="007C3AA7"/>
    <w:rsid w:val="007C492E"/>
    <w:rsid w:val="007C4F5D"/>
    <w:rsid w:val="007C571E"/>
    <w:rsid w:val="007C647C"/>
    <w:rsid w:val="007D27BE"/>
    <w:rsid w:val="007D27F1"/>
    <w:rsid w:val="007D3020"/>
    <w:rsid w:val="007D48BB"/>
    <w:rsid w:val="007D57EE"/>
    <w:rsid w:val="007E0E3C"/>
    <w:rsid w:val="007E17C3"/>
    <w:rsid w:val="007E1AD4"/>
    <w:rsid w:val="007E6649"/>
    <w:rsid w:val="007F04B7"/>
    <w:rsid w:val="007F0F4A"/>
    <w:rsid w:val="007F196F"/>
    <w:rsid w:val="007F54E4"/>
    <w:rsid w:val="007F6F80"/>
    <w:rsid w:val="008005E7"/>
    <w:rsid w:val="00801101"/>
    <w:rsid w:val="0080267D"/>
    <w:rsid w:val="008028A4"/>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50AC6"/>
    <w:rsid w:val="00857ED4"/>
    <w:rsid w:val="008612DC"/>
    <w:rsid w:val="008612FE"/>
    <w:rsid w:val="00865832"/>
    <w:rsid w:val="008671A9"/>
    <w:rsid w:val="0087238E"/>
    <w:rsid w:val="008768CA"/>
    <w:rsid w:val="008817C5"/>
    <w:rsid w:val="00882222"/>
    <w:rsid w:val="008833F8"/>
    <w:rsid w:val="00883D84"/>
    <w:rsid w:val="00884409"/>
    <w:rsid w:val="00884687"/>
    <w:rsid w:val="00887755"/>
    <w:rsid w:val="00887D8A"/>
    <w:rsid w:val="008914F7"/>
    <w:rsid w:val="00891CE1"/>
    <w:rsid w:val="00892A2D"/>
    <w:rsid w:val="00893B9A"/>
    <w:rsid w:val="008963B7"/>
    <w:rsid w:val="00896953"/>
    <w:rsid w:val="008A2536"/>
    <w:rsid w:val="008A6C01"/>
    <w:rsid w:val="008A7FD1"/>
    <w:rsid w:val="008B2D46"/>
    <w:rsid w:val="008B57A1"/>
    <w:rsid w:val="008C0E02"/>
    <w:rsid w:val="008C1F7F"/>
    <w:rsid w:val="008C384C"/>
    <w:rsid w:val="008C39A6"/>
    <w:rsid w:val="008C7484"/>
    <w:rsid w:val="008C7BE2"/>
    <w:rsid w:val="008D28DC"/>
    <w:rsid w:val="008E2D68"/>
    <w:rsid w:val="008E4756"/>
    <w:rsid w:val="008E5358"/>
    <w:rsid w:val="008E6756"/>
    <w:rsid w:val="008E7274"/>
    <w:rsid w:val="008E7D15"/>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B0"/>
    <w:rsid w:val="00937F2E"/>
    <w:rsid w:val="009401DF"/>
    <w:rsid w:val="00942EC2"/>
    <w:rsid w:val="00942F40"/>
    <w:rsid w:val="0094475B"/>
    <w:rsid w:val="00945B57"/>
    <w:rsid w:val="00950063"/>
    <w:rsid w:val="009515FB"/>
    <w:rsid w:val="00951C9E"/>
    <w:rsid w:val="0095302F"/>
    <w:rsid w:val="009533BF"/>
    <w:rsid w:val="00953811"/>
    <w:rsid w:val="00957DC9"/>
    <w:rsid w:val="0096202C"/>
    <w:rsid w:val="00962751"/>
    <w:rsid w:val="009627C8"/>
    <w:rsid w:val="00962DF4"/>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3D03"/>
    <w:rsid w:val="009952E7"/>
    <w:rsid w:val="00997088"/>
    <w:rsid w:val="009A064D"/>
    <w:rsid w:val="009A08E5"/>
    <w:rsid w:val="009A1542"/>
    <w:rsid w:val="009A2EC2"/>
    <w:rsid w:val="009A3068"/>
    <w:rsid w:val="009A44E0"/>
    <w:rsid w:val="009A6795"/>
    <w:rsid w:val="009A6B34"/>
    <w:rsid w:val="009A7A16"/>
    <w:rsid w:val="009B156F"/>
    <w:rsid w:val="009B296B"/>
    <w:rsid w:val="009B438C"/>
    <w:rsid w:val="009B7EB3"/>
    <w:rsid w:val="009C14A1"/>
    <w:rsid w:val="009C1F01"/>
    <w:rsid w:val="009C20B3"/>
    <w:rsid w:val="009C39A3"/>
    <w:rsid w:val="009C4067"/>
    <w:rsid w:val="009C46CB"/>
    <w:rsid w:val="009C5735"/>
    <w:rsid w:val="009D1C7E"/>
    <w:rsid w:val="009D39D8"/>
    <w:rsid w:val="009D5A7E"/>
    <w:rsid w:val="009D5B72"/>
    <w:rsid w:val="009E12B3"/>
    <w:rsid w:val="009E359E"/>
    <w:rsid w:val="009E389F"/>
    <w:rsid w:val="009E49F7"/>
    <w:rsid w:val="009E6A2F"/>
    <w:rsid w:val="009E7032"/>
    <w:rsid w:val="009F1351"/>
    <w:rsid w:val="009F1A58"/>
    <w:rsid w:val="009F2F58"/>
    <w:rsid w:val="009F37B7"/>
    <w:rsid w:val="00A000E9"/>
    <w:rsid w:val="00A00CA6"/>
    <w:rsid w:val="00A02A98"/>
    <w:rsid w:val="00A05978"/>
    <w:rsid w:val="00A066E4"/>
    <w:rsid w:val="00A10442"/>
    <w:rsid w:val="00A10F02"/>
    <w:rsid w:val="00A119E4"/>
    <w:rsid w:val="00A13285"/>
    <w:rsid w:val="00A16374"/>
    <w:rsid w:val="00A164B4"/>
    <w:rsid w:val="00A174DE"/>
    <w:rsid w:val="00A17F31"/>
    <w:rsid w:val="00A21E45"/>
    <w:rsid w:val="00A23620"/>
    <w:rsid w:val="00A23DF5"/>
    <w:rsid w:val="00A260CB"/>
    <w:rsid w:val="00A26956"/>
    <w:rsid w:val="00A27486"/>
    <w:rsid w:val="00A27920"/>
    <w:rsid w:val="00A370DB"/>
    <w:rsid w:val="00A376D1"/>
    <w:rsid w:val="00A37AED"/>
    <w:rsid w:val="00A427B8"/>
    <w:rsid w:val="00A50DA8"/>
    <w:rsid w:val="00A51EF8"/>
    <w:rsid w:val="00A53724"/>
    <w:rsid w:val="00A56066"/>
    <w:rsid w:val="00A60711"/>
    <w:rsid w:val="00A62D3F"/>
    <w:rsid w:val="00A70748"/>
    <w:rsid w:val="00A73129"/>
    <w:rsid w:val="00A739BF"/>
    <w:rsid w:val="00A747C7"/>
    <w:rsid w:val="00A754B8"/>
    <w:rsid w:val="00A75ECF"/>
    <w:rsid w:val="00A76925"/>
    <w:rsid w:val="00A82346"/>
    <w:rsid w:val="00A8336B"/>
    <w:rsid w:val="00A840D4"/>
    <w:rsid w:val="00A8495D"/>
    <w:rsid w:val="00A85755"/>
    <w:rsid w:val="00A85EDF"/>
    <w:rsid w:val="00A86F7D"/>
    <w:rsid w:val="00A92062"/>
    <w:rsid w:val="00A92BA1"/>
    <w:rsid w:val="00A94990"/>
    <w:rsid w:val="00A94A46"/>
    <w:rsid w:val="00A94F25"/>
    <w:rsid w:val="00A95A32"/>
    <w:rsid w:val="00AA144E"/>
    <w:rsid w:val="00AA1FA9"/>
    <w:rsid w:val="00AA23C4"/>
    <w:rsid w:val="00AA4355"/>
    <w:rsid w:val="00AA769A"/>
    <w:rsid w:val="00AB2F30"/>
    <w:rsid w:val="00AB3DFC"/>
    <w:rsid w:val="00AB3FC1"/>
    <w:rsid w:val="00AB4A5D"/>
    <w:rsid w:val="00AB5A2F"/>
    <w:rsid w:val="00AB65C8"/>
    <w:rsid w:val="00AC4056"/>
    <w:rsid w:val="00AC6BC6"/>
    <w:rsid w:val="00AD3039"/>
    <w:rsid w:val="00AD425A"/>
    <w:rsid w:val="00AD5185"/>
    <w:rsid w:val="00AD5385"/>
    <w:rsid w:val="00AD6C88"/>
    <w:rsid w:val="00AD7D5E"/>
    <w:rsid w:val="00AD7F1A"/>
    <w:rsid w:val="00AE39C4"/>
    <w:rsid w:val="00AE4F9C"/>
    <w:rsid w:val="00AE5677"/>
    <w:rsid w:val="00AE639E"/>
    <w:rsid w:val="00AE65E2"/>
    <w:rsid w:val="00AE68F6"/>
    <w:rsid w:val="00AE7B87"/>
    <w:rsid w:val="00AF0A27"/>
    <w:rsid w:val="00AF1460"/>
    <w:rsid w:val="00AF5F99"/>
    <w:rsid w:val="00AF6F08"/>
    <w:rsid w:val="00AF71FF"/>
    <w:rsid w:val="00B01FDA"/>
    <w:rsid w:val="00B0526C"/>
    <w:rsid w:val="00B06DED"/>
    <w:rsid w:val="00B12037"/>
    <w:rsid w:val="00B12F45"/>
    <w:rsid w:val="00B132C7"/>
    <w:rsid w:val="00B1532B"/>
    <w:rsid w:val="00B15449"/>
    <w:rsid w:val="00B201CD"/>
    <w:rsid w:val="00B22353"/>
    <w:rsid w:val="00B22B2E"/>
    <w:rsid w:val="00B23CF5"/>
    <w:rsid w:val="00B2446F"/>
    <w:rsid w:val="00B3312E"/>
    <w:rsid w:val="00B34187"/>
    <w:rsid w:val="00B360CE"/>
    <w:rsid w:val="00B365E7"/>
    <w:rsid w:val="00B412CF"/>
    <w:rsid w:val="00B41B96"/>
    <w:rsid w:val="00B426CC"/>
    <w:rsid w:val="00B42BBC"/>
    <w:rsid w:val="00B519BE"/>
    <w:rsid w:val="00B51D0A"/>
    <w:rsid w:val="00B554F9"/>
    <w:rsid w:val="00B56C12"/>
    <w:rsid w:val="00B6118D"/>
    <w:rsid w:val="00B63303"/>
    <w:rsid w:val="00B645AD"/>
    <w:rsid w:val="00B64A53"/>
    <w:rsid w:val="00B67F36"/>
    <w:rsid w:val="00B7034B"/>
    <w:rsid w:val="00B72771"/>
    <w:rsid w:val="00B7346C"/>
    <w:rsid w:val="00B76747"/>
    <w:rsid w:val="00B77ABD"/>
    <w:rsid w:val="00B8035D"/>
    <w:rsid w:val="00B81786"/>
    <w:rsid w:val="00B879E4"/>
    <w:rsid w:val="00B93086"/>
    <w:rsid w:val="00B9384A"/>
    <w:rsid w:val="00B97691"/>
    <w:rsid w:val="00BA0485"/>
    <w:rsid w:val="00BA19ED"/>
    <w:rsid w:val="00BA2DB7"/>
    <w:rsid w:val="00BA4B8D"/>
    <w:rsid w:val="00BA60C0"/>
    <w:rsid w:val="00BB067C"/>
    <w:rsid w:val="00BB328D"/>
    <w:rsid w:val="00BB3762"/>
    <w:rsid w:val="00BB4A1F"/>
    <w:rsid w:val="00BB606F"/>
    <w:rsid w:val="00BC0F7D"/>
    <w:rsid w:val="00BC6AB4"/>
    <w:rsid w:val="00BC6EDA"/>
    <w:rsid w:val="00BD2548"/>
    <w:rsid w:val="00BD59FB"/>
    <w:rsid w:val="00BD625B"/>
    <w:rsid w:val="00BD6C82"/>
    <w:rsid w:val="00BD7D31"/>
    <w:rsid w:val="00BE024B"/>
    <w:rsid w:val="00BE0D6C"/>
    <w:rsid w:val="00BE3255"/>
    <w:rsid w:val="00BE68FA"/>
    <w:rsid w:val="00BE7811"/>
    <w:rsid w:val="00BE7A7A"/>
    <w:rsid w:val="00BF0D88"/>
    <w:rsid w:val="00BF0F85"/>
    <w:rsid w:val="00BF128E"/>
    <w:rsid w:val="00BF3820"/>
    <w:rsid w:val="00BF4DBE"/>
    <w:rsid w:val="00BF53B0"/>
    <w:rsid w:val="00BF73DD"/>
    <w:rsid w:val="00BF7666"/>
    <w:rsid w:val="00BF7E25"/>
    <w:rsid w:val="00C0222D"/>
    <w:rsid w:val="00C04A3A"/>
    <w:rsid w:val="00C06F1E"/>
    <w:rsid w:val="00C074DD"/>
    <w:rsid w:val="00C07678"/>
    <w:rsid w:val="00C1016A"/>
    <w:rsid w:val="00C10E02"/>
    <w:rsid w:val="00C1496A"/>
    <w:rsid w:val="00C159CD"/>
    <w:rsid w:val="00C179CE"/>
    <w:rsid w:val="00C22712"/>
    <w:rsid w:val="00C2406F"/>
    <w:rsid w:val="00C278DE"/>
    <w:rsid w:val="00C328B0"/>
    <w:rsid w:val="00C33079"/>
    <w:rsid w:val="00C33356"/>
    <w:rsid w:val="00C33AE0"/>
    <w:rsid w:val="00C34242"/>
    <w:rsid w:val="00C34C9E"/>
    <w:rsid w:val="00C402A0"/>
    <w:rsid w:val="00C42174"/>
    <w:rsid w:val="00C44FD9"/>
    <w:rsid w:val="00C45231"/>
    <w:rsid w:val="00C4699F"/>
    <w:rsid w:val="00C51122"/>
    <w:rsid w:val="00C551FF"/>
    <w:rsid w:val="00C60994"/>
    <w:rsid w:val="00C62F41"/>
    <w:rsid w:val="00C65A80"/>
    <w:rsid w:val="00C72833"/>
    <w:rsid w:val="00C73F80"/>
    <w:rsid w:val="00C75CDD"/>
    <w:rsid w:val="00C76E8D"/>
    <w:rsid w:val="00C8065E"/>
    <w:rsid w:val="00C80F1D"/>
    <w:rsid w:val="00C81DDC"/>
    <w:rsid w:val="00C82ADE"/>
    <w:rsid w:val="00C83825"/>
    <w:rsid w:val="00C84250"/>
    <w:rsid w:val="00C91962"/>
    <w:rsid w:val="00C926AE"/>
    <w:rsid w:val="00C937B4"/>
    <w:rsid w:val="00C93F40"/>
    <w:rsid w:val="00C9719D"/>
    <w:rsid w:val="00CA0C13"/>
    <w:rsid w:val="00CA1C2A"/>
    <w:rsid w:val="00CA3D0C"/>
    <w:rsid w:val="00CA6523"/>
    <w:rsid w:val="00CB0207"/>
    <w:rsid w:val="00CB1535"/>
    <w:rsid w:val="00CB15EA"/>
    <w:rsid w:val="00CB2FA4"/>
    <w:rsid w:val="00CB36F0"/>
    <w:rsid w:val="00CB3F20"/>
    <w:rsid w:val="00CB4B75"/>
    <w:rsid w:val="00CB673C"/>
    <w:rsid w:val="00CB71E3"/>
    <w:rsid w:val="00CB78AC"/>
    <w:rsid w:val="00CC0CAC"/>
    <w:rsid w:val="00CC1170"/>
    <w:rsid w:val="00CC3FF7"/>
    <w:rsid w:val="00CC43A8"/>
    <w:rsid w:val="00CD046E"/>
    <w:rsid w:val="00CE0198"/>
    <w:rsid w:val="00CE23D8"/>
    <w:rsid w:val="00CE5E28"/>
    <w:rsid w:val="00CE60C9"/>
    <w:rsid w:val="00CE7D7B"/>
    <w:rsid w:val="00CE7DC0"/>
    <w:rsid w:val="00CF098C"/>
    <w:rsid w:val="00CF0CDE"/>
    <w:rsid w:val="00CF0FDF"/>
    <w:rsid w:val="00CF2319"/>
    <w:rsid w:val="00CF35D8"/>
    <w:rsid w:val="00CF55ED"/>
    <w:rsid w:val="00CF69E7"/>
    <w:rsid w:val="00CF6C6E"/>
    <w:rsid w:val="00CF75EB"/>
    <w:rsid w:val="00D0138D"/>
    <w:rsid w:val="00D02185"/>
    <w:rsid w:val="00D03A94"/>
    <w:rsid w:val="00D14AB9"/>
    <w:rsid w:val="00D21E2A"/>
    <w:rsid w:val="00D21FA2"/>
    <w:rsid w:val="00D22B26"/>
    <w:rsid w:val="00D25343"/>
    <w:rsid w:val="00D26070"/>
    <w:rsid w:val="00D26EC5"/>
    <w:rsid w:val="00D31B98"/>
    <w:rsid w:val="00D327FB"/>
    <w:rsid w:val="00D32855"/>
    <w:rsid w:val="00D3325D"/>
    <w:rsid w:val="00D34A47"/>
    <w:rsid w:val="00D3785B"/>
    <w:rsid w:val="00D40F85"/>
    <w:rsid w:val="00D440F0"/>
    <w:rsid w:val="00D44603"/>
    <w:rsid w:val="00D460CC"/>
    <w:rsid w:val="00D46187"/>
    <w:rsid w:val="00D4747B"/>
    <w:rsid w:val="00D50995"/>
    <w:rsid w:val="00D518E0"/>
    <w:rsid w:val="00D540BC"/>
    <w:rsid w:val="00D55D38"/>
    <w:rsid w:val="00D55E01"/>
    <w:rsid w:val="00D57972"/>
    <w:rsid w:val="00D6102F"/>
    <w:rsid w:val="00D62170"/>
    <w:rsid w:val="00D650F1"/>
    <w:rsid w:val="00D6569D"/>
    <w:rsid w:val="00D675A9"/>
    <w:rsid w:val="00D738D6"/>
    <w:rsid w:val="00D755EB"/>
    <w:rsid w:val="00D75749"/>
    <w:rsid w:val="00D76048"/>
    <w:rsid w:val="00D770CA"/>
    <w:rsid w:val="00D821B2"/>
    <w:rsid w:val="00D82CDE"/>
    <w:rsid w:val="00D82E6F"/>
    <w:rsid w:val="00D83CF6"/>
    <w:rsid w:val="00D83FFD"/>
    <w:rsid w:val="00D851E0"/>
    <w:rsid w:val="00D852FF"/>
    <w:rsid w:val="00D85F3B"/>
    <w:rsid w:val="00D86764"/>
    <w:rsid w:val="00D87E00"/>
    <w:rsid w:val="00D90756"/>
    <w:rsid w:val="00D9134D"/>
    <w:rsid w:val="00D92380"/>
    <w:rsid w:val="00D9492A"/>
    <w:rsid w:val="00D94DE8"/>
    <w:rsid w:val="00D95D27"/>
    <w:rsid w:val="00D96A5B"/>
    <w:rsid w:val="00DA0BF4"/>
    <w:rsid w:val="00DA100E"/>
    <w:rsid w:val="00DA1C11"/>
    <w:rsid w:val="00DA3243"/>
    <w:rsid w:val="00DA3E4C"/>
    <w:rsid w:val="00DA4B5D"/>
    <w:rsid w:val="00DA7A03"/>
    <w:rsid w:val="00DB17DE"/>
    <w:rsid w:val="00DB1818"/>
    <w:rsid w:val="00DB3C52"/>
    <w:rsid w:val="00DB4527"/>
    <w:rsid w:val="00DB605B"/>
    <w:rsid w:val="00DB65A6"/>
    <w:rsid w:val="00DC309B"/>
    <w:rsid w:val="00DC3ABA"/>
    <w:rsid w:val="00DC44B7"/>
    <w:rsid w:val="00DC4DA2"/>
    <w:rsid w:val="00DD0272"/>
    <w:rsid w:val="00DD15C0"/>
    <w:rsid w:val="00DD2455"/>
    <w:rsid w:val="00DD3A8A"/>
    <w:rsid w:val="00DD3DA2"/>
    <w:rsid w:val="00DD4C17"/>
    <w:rsid w:val="00DD6CC5"/>
    <w:rsid w:val="00DD704B"/>
    <w:rsid w:val="00DD74A5"/>
    <w:rsid w:val="00DE07A6"/>
    <w:rsid w:val="00DE465F"/>
    <w:rsid w:val="00DE4A3E"/>
    <w:rsid w:val="00DE4A7C"/>
    <w:rsid w:val="00DE634D"/>
    <w:rsid w:val="00DE674B"/>
    <w:rsid w:val="00DF2B1F"/>
    <w:rsid w:val="00DF30EB"/>
    <w:rsid w:val="00DF62CD"/>
    <w:rsid w:val="00DF66C4"/>
    <w:rsid w:val="00E02426"/>
    <w:rsid w:val="00E03026"/>
    <w:rsid w:val="00E06978"/>
    <w:rsid w:val="00E07C81"/>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53C5E"/>
    <w:rsid w:val="00E54590"/>
    <w:rsid w:val="00E546FE"/>
    <w:rsid w:val="00E55310"/>
    <w:rsid w:val="00E557B5"/>
    <w:rsid w:val="00E57083"/>
    <w:rsid w:val="00E63428"/>
    <w:rsid w:val="00E6526D"/>
    <w:rsid w:val="00E65682"/>
    <w:rsid w:val="00E772F6"/>
    <w:rsid w:val="00E77645"/>
    <w:rsid w:val="00E77EF3"/>
    <w:rsid w:val="00E81FEA"/>
    <w:rsid w:val="00E83FF6"/>
    <w:rsid w:val="00E84D3A"/>
    <w:rsid w:val="00E9304D"/>
    <w:rsid w:val="00E958DA"/>
    <w:rsid w:val="00EA03CC"/>
    <w:rsid w:val="00EA0DFB"/>
    <w:rsid w:val="00EA15B0"/>
    <w:rsid w:val="00EA5EA7"/>
    <w:rsid w:val="00EA63E4"/>
    <w:rsid w:val="00EA78B6"/>
    <w:rsid w:val="00EB0089"/>
    <w:rsid w:val="00EB3E77"/>
    <w:rsid w:val="00EC18DA"/>
    <w:rsid w:val="00EC456D"/>
    <w:rsid w:val="00EC4A25"/>
    <w:rsid w:val="00EC5FC2"/>
    <w:rsid w:val="00EC6C07"/>
    <w:rsid w:val="00ED2B34"/>
    <w:rsid w:val="00ED4F24"/>
    <w:rsid w:val="00ED6574"/>
    <w:rsid w:val="00EE4C3C"/>
    <w:rsid w:val="00EE7763"/>
    <w:rsid w:val="00EE7833"/>
    <w:rsid w:val="00EF4E04"/>
    <w:rsid w:val="00EF55C0"/>
    <w:rsid w:val="00EF608C"/>
    <w:rsid w:val="00F00E67"/>
    <w:rsid w:val="00F012AA"/>
    <w:rsid w:val="00F02457"/>
    <w:rsid w:val="00F025A2"/>
    <w:rsid w:val="00F03BFA"/>
    <w:rsid w:val="00F04027"/>
    <w:rsid w:val="00F0435E"/>
    <w:rsid w:val="00F04712"/>
    <w:rsid w:val="00F06D4E"/>
    <w:rsid w:val="00F13360"/>
    <w:rsid w:val="00F15794"/>
    <w:rsid w:val="00F16B7D"/>
    <w:rsid w:val="00F218BB"/>
    <w:rsid w:val="00F22EC7"/>
    <w:rsid w:val="00F312D8"/>
    <w:rsid w:val="00F313CA"/>
    <w:rsid w:val="00F325C8"/>
    <w:rsid w:val="00F343BC"/>
    <w:rsid w:val="00F376E2"/>
    <w:rsid w:val="00F3784C"/>
    <w:rsid w:val="00F40779"/>
    <w:rsid w:val="00F41486"/>
    <w:rsid w:val="00F44498"/>
    <w:rsid w:val="00F45EC7"/>
    <w:rsid w:val="00F46E81"/>
    <w:rsid w:val="00F510BA"/>
    <w:rsid w:val="00F526E9"/>
    <w:rsid w:val="00F54611"/>
    <w:rsid w:val="00F602DC"/>
    <w:rsid w:val="00F636BE"/>
    <w:rsid w:val="00F653B8"/>
    <w:rsid w:val="00F74EC8"/>
    <w:rsid w:val="00F758B7"/>
    <w:rsid w:val="00F815A8"/>
    <w:rsid w:val="00F82704"/>
    <w:rsid w:val="00F84910"/>
    <w:rsid w:val="00F85F4A"/>
    <w:rsid w:val="00F9008D"/>
    <w:rsid w:val="00F910AD"/>
    <w:rsid w:val="00F91969"/>
    <w:rsid w:val="00F93E48"/>
    <w:rsid w:val="00F943AC"/>
    <w:rsid w:val="00F94EC4"/>
    <w:rsid w:val="00FA1266"/>
    <w:rsid w:val="00FA763D"/>
    <w:rsid w:val="00FB215D"/>
    <w:rsid w:val="00FB3480"/>
    <w:rsid w:val="00FB739C"/>
    <w:rsid w:val="00FC113B"/>
    <w:rsid w:val="00FC1192"/>
    <w:rsid w:val="00FC23B6"/>
    <w:rsid w:val="00FC3CA6"/>
    <w:rsid w:val="00FC578A"/>
    <w:rsid w:val="00FC5F45"/>
    <w:rsid w:val="00FC62CE"/>
    <w:rsid w:val="00FC72FD"/>
    <w:rsid w:val="00FD34CB"/>
    <w:rsid w:val="00FD65F3"/>
    <w:rsid w:val="00FD7DC2"/>
    <w:rsid w:val="00FE206A"/>
    <w:rsid w:val="00FE41B4"/>
    <w:rsid w:val="00FE6646"/>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8.vsdx"/><Relationship Id="rId16" Type="http://schemas.openxmlformats.org/officeDocument/2006/relationships/package" Target="embeddings/Microsoft_Visio_Drawing2.vsdx"/><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2.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30.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0.emf"/><Relationship Id="rId73" Type="http://schemas.openxmlformats.org/officeDocument/2006/relationships/image" Target="media/image34.emf"/><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5.emf"/><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70</TotalTime>
  <Pages>55</Pages>
  <Words>18864</Words>
  <Characters>107531</Characters>
  <Application>Microsoft Office Word</Application>
  <DocSecurity>0</DocSecurity>
  <Lines>896</Lines>
  <Paragraphs>252</Paragraphs>
  <ScaleCrop>false</ScaleCrop>
  <Company>Ericsson</Company>
  <LinksUpToDate>false</LinksUpToDate>
  <CharactersWithSpaces>12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258</cp:revision>
  <dcterms:created xsi:type="dcterms:W3CDTF">2024-12-03T14:36:00Z</dcterms:created>
  <dcterms:modified xsi:type="dcterms:W3CDTF">2025-01-20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